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6520F1">
      <w:pPr>
        <w:pStyle w:val="af"/>
        <w:ind w:firstLine="0"/>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2BBBD982" w:rsidR="000E4831" w:rsidRPr="00262C3B" w:rsidRDefault="006520F1" w:rsidP="006520F1">
      <w:pPr>
        <w:pStyle w:val="af1"/>
        <w:tabs>
          <w:tab w:val="left" w:pos="1103"/>
          <w:tab w:val="center" w:pos="4677"/>
        </w:tabs>
        <w:spacing w:line="240" w:lineRule="auto"/>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6520F1">
      <w:pPr>
        <w:ind w:firstLine="0"/>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6520F1">
      <w:pPr>
        <w:ind w:firstLine="0"/>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6520F1">
      <w:pPr>
        <w:ind w:firstLine="0"/>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6520F1">
      <w:pPr>
        <w:ind w:firstLine="0"/>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proofErr w:type="spellStart"/>
            <w:r>
              <w:rPr>
                <w:szCs w:val="28"/>
              </w:rPr>
              <w:t>Лапицкая</w:t>
            </w:r>
            <w:proofErr w:type="spellEnd"/>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proofErr w:type="spellStart"/>
            <w:r w:rsidRPr="00396F22">
              <w:rPr>
                <w:sz w:val="28"/>
                <w:szCs w:val="28"/>
              </w:rPr>
              <w:t>Нормоконтролер</w:t>
            </w:r>
            <w:proofErr w:type="spellEnd"/>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 xml:space="preserve">А. В. </w:t>
            </w:r>
            <w:proofErr w:type="spellStart"/>
            <w:r>
              <w:rPr>
                <w:sz w:val="28"/>
                <w:szCs w:val="28"/>
              </w:rPr>
              <w:t>Манцевич</w:t>
            </w:r>
            <w:proofErr w:type="spellEnd"/>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5C73FE">
      <w:pPr>
        <w:pStyle w:val="-4"/>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Дипломная работа прошла проверку в системе «</w:t>
      </w:r>
      <w:proofErr w:type="spellStart"/>
      <w:r w:rsidRPr="002F51FC">
        <w:t>Антиплагиат</w:t>
      </w:r>
      <w:proofErr w:type="spellEnd"/>
      <w:r w:rsidRPr="002F51FC">
        <w:t xml:space="preserve">».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proofErr w:type="spellStart"/>
            <w:r>
              <w:rPr>
                <w:sz w:val="24"/>
              </w:rPr>
              <w:t>Н.В.Лапицкая</w:t>
            </w:r>
            <w:proofErr w:type="spellEnd"/>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proofErr w:type="spellStart"/>
            <w:r w:rsidRPr="00611E0C">
              <w:rPr>
                <w:b/>
                <w:sz w:val="24"/>
                <w:lang w:val="en-US"/>
              </w:rPr>
              <w:t>Гринчика</w:t>
            </w:r>
            <w:proofErr w:type="spellEnd"/>
            <w:r w:rsidRPr="00611E0C">
              <w:rPr>
                <w:b/>
                <w:sz w:val="24"/>
                <w:lang w:val="en-US"/>
              </w:rPr>
              <w:t xml:space="preserve"> </w:t>
            </w:r>
            <w:proofErr w:type="spellStart"/>
            <w:r w:rsidRPr="00611E0C">
              <w:rPr>
                <w:b/>
                <w:sz w:val="24"/>
                <w:lang w:val="en-US"/>
              </w:rPr>
              <w:t>Всеволода</w:t>
            </w:r>
            <w:proofErr w:type="spellEnd"/>
            <w:r w:rsidRPr="00611E0C">
              <w:rPr>
                <w:b/>
                <w:sz w:val="24"/>
                <w:lang w:val="en-US"/>
              </w:rPr>
              <w:t xml:space="preserve"> </w:t>
            </w:r>
            <w:proofErr w:type="spellStart"/>
            <w:r w:rsidRPr="00611E0C">
              <w:rPr>
                <w:b/>
                <w:sz w:val="24"/>
                <w:lang w:val="en-US"/>
              </w:rPr>
              <w:t>Владимировича</w:t>
            </w:r>
            <w:proofErr w:type="spellEnd"/>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C90729"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C90729"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 xml:space="preserve">ОС </w:t>
            </w:r>
            <w:proofErr w:type="spellStart"/>
            <w:r w:rsidR="00E46DEF">
              <w:rPr>
                <w:sz w:val="24"/>
              </w:rPr>
              <w:t>Windows</w:t>
            </w:r>
            <w:proofErr w:type="spellEnd"/>
            <w:r w:rsidR="00E46DEF">
              <w:rPr>
                <w:sz w:val="24"/>
              </w:rPr>
              <w:t xml:space="preserve">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193FBA33" w14:textId="77777777"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77777777" w:rsidR="00611E0C" w:rsidRDefault="00611E0C" w:rsidP="00E43D47">
            <w:pPr>
              <w:ind w:firstLine="0"/>
              <w:rPr>
                <w:sz w:val="24"/>
              </w:rPr>
            </w:pPr>
            <w:r w:rsidRPr="003A16EF">
              <w:rPr>
                <w:sz w:val="24"/>
              </w:rPr>
              <w:t>Движение данных при регистрации</w:t>
            </w:r>
            <w:r>
              <w:rPr>
                <w:sz w:val="24"/>
              </w:rPr>
              <w:t>. Схема данных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 xml:space="preserve">6. Содержание задания по </w:t>
            </w:r>
            <w:proofErr w:type="spellStart"/>
            <w:r>
              <w:rPr>
                <w:sz w:val="24"/>
              </w:rPr>
              <w:t>технико</w:t>
            </w:r>
            <w:proofErr w:type="spellEnd"/>
            <w:r>
              <w:rPr>
                <w:sz w:val="24"/>
              </w:rPr>
              <w:t>–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 xml:space="preserve">/Н.П. </w:t>
            </w:r>
            <w:proofErr w:type="spellStart"/>
            <w:r w:rsidRPr="009C2E53">
              <w:rPr>
                <w:sz w:val="24"/>
              </w:rPr>
              <w:t>Можей</w:t>
            </w:r>
            <w:proofErr w:type="spellEnd"/>
            <w:r w:rsidRPr="009C2E53">
              <w:rPr>
                <w:sz w:val="24"/>
              </w:rPr>
              <w:t>/</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7BA2A67C" w14:textId="29D9D085" w:rsidR="00F66C9A" w:rsidRDefault="00F66C9A" w:rsidP="003A3A53">
      <w:pPr>
        <w:pStyle w:val="a5"/>
      </w:pPr>
      <w:r>
        <w:br w:type="page"/>
      </w: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1CA666F2" w14:textId="77777777" w:rsidR="002D1290"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496200" w:history="1">
        <w:r w:rsidR="002D1290" w:rsidRPr="00464E3E">
          <w:rPr>
            <w:rStyle w:val="af3"/>
          </w:rPr>
          <w:t>Введение</w:t>
        </w:r>
        <w:r w:rsidR="002D1290">
          <w:rPr>
            <w:webHidden/>
          </w:rPr>
          <w:tab/>
        </w:r>
        <w:r w:rsidR="002D1290">
          <w:rPr>
            <w:webHidden/>
          </w:rPr>
          <w:fldChar w:fldCharType="begin"/>
        </w:r>
        <w:r w:rsidR="002D1290">
          <w:rPr>
            <w:webHidden/>
          </w:rPr>
          <w:instrText xml:space="preserve"> PAGEREF _Toc72496200 \h </w:instrText>
        </w:r>
        <w:r w:rsidR="002D1290">
          <w:rPr>
            <w:webHidden/>
          </w:rPr>
        </w:r>
        <w:r w:rsidR="002D1290">
          <w:rPr>
            <w:webHidden/>
          </w:rPr>
          <w:fldChar w:fldCharType="separate"/>
        </w:r>
        <w:r w:rsidR="00596992">
          <w:rPr>
            <w:webHidden/>
          </w:rPr>
          <w:t>7</w:t>
        </w:r>
        <w:r w:rsidR="002D1290">
          <w:rPr>
            <w:webHidden/>
          </w:rPr>
          <w:fldChar w:fldCharType="end"/>
        </w:r>
      </w:hyperlink>
    </w:p>
    <w:p w14:paraId="36C80937" w14:textId="77777777" w:rsidR="002D1290" w:rsidRDefault="002254E4">
      <w:pPr>
        <w:pStyle w:val="13"/>
        <w:rPr>
          <w:rFonts w:asciiTheme="minorHAnsi" w:eastAsiaTheme="minorEastAsia" w:hAnsiTheme="minorHAnsi" w:cstheme="minorBidi"/>
          <w:sz w:val="22"/>
          <w:szCs w:val="22"/>
        </w:rPr>
      </w:pPr>
      <w:hyperlink w:anchor="_Toc72496201" w:history="1">
        <w:r w:rsidR="002D1290" w:rsidRPr="00464E3E">
          <w:rPr>
            <w:rStyle w:val="af3"/>
          </w:rPr>
          <w:t>1 Анализ литературных источников, прототипов и формирование требований к проектируемому приложению.</w:t>
        </w:r>
        <w:r w:rsidR="002D1290">
          <w:rPr>
            <w:webHidden/>
          </w:rPr>
          <w:tab/>
        </w:r>
        <w:r w:rsidR="002D1290">
          <w:rPr>
            <w:webHidden/>
          </w:rPr>
          <w:fldChar w:fldCharType="begin"/>
        </w:r>
        <w:r w:rsidR="002D1290">
          <w:rPr>
            <w:webHidden/>
          </w:rPr>
          <w:instrText xml:space="preserve"> PAGEREF _Toc72496201 \h </w:instrText>
        </w:r>
        <w:r w:rsidR="002D1290">
          <w:rPr>
            <w:webHidden/>
          </w:rPr>
        </w:r>
        <w:r w:rsidR="002D1290">
          <w:rPr>
            <w:webHidden/>
          </w:rPr>
          <w:fldChar w:fldCharType="separate"/>
        </w:r>
        <w:r w:rsidR="00596992">
          <w:rPr>
            <w:webHidden/>
          </w:rPr>
          <w:t>8</w:t>
        </w:r>
        <w:r w:rsidR="002D1290">
          <w:rPr>
            <w:webHidden/>
          </w:rPr>
          <w:fldChar w:fldCharType="end"/>
        </w:r>
      </w:hyperlink>
    </w:p>
    <w:p w14:paraId="33164F69" w14:textId="77777777" w:rsidR="002D1290" w:rsidRDefault="002254E4">
      <w:pPr>
        <w:pStyle w:val="23"/>
        <w:rPr>
          <w:rFonts w:asciiTheme="minorHAnsi" w:eastAsiaTheme="minorEastAsia" w:hAnsiTheme="minorHAnsi" w:cstheme="minorBidi"/>
          <w:sz w:val="22"/>
          <w:szCs w:val="22"/>
        </w:rPr>
      </w:pPr>
      <w:hyperlink w:anchor="_Toc72496202" w:history="1">
        <w:r w:rsidR="002D1290" w:rsidRPr="00464E3E">
          <w:rPr>
            <w:rStyle w:val="af3"/>
          </w:rPr>
          <w:t>1.1 Анализ литературных источников</w:t>
        </w:r>
        <w:r w:rsidR="002D1290">
          <w:rPr>
            <w:webHidden/>
          </w:rPr>
          <w:tab/>
        </w:r>
        <w:r w:rsidR="002D1290">
          <w:rPr>
            <w:webHidden/>
          </w:rPr>
          <w:fldChar w:fldCharType="begin"/>
        </w:r>
        <w:r w:rsidR="002D1290">
          <w:rPr>
            <w:webHidden/>
          </w:rPr>
          <w:instrText xml:space="preserve"> PAGEREF _Toc72496202 \h </w:instrText>
        </w:r>
        <w:r w:rsidR="002D1290">
          <w:rPr>
            <w:webHidden/>
          </w:rPr>
        </w:r>
        <w:r w:rsidR="002D1290">
          <w:rPr>
            <w:webHidden/>
          </w:rPr>
          <w:fldChar w:fldCharType="separate"/>
        </w:r>
        <w:r w:rsidR="00596992">
          <w:rPr>
            <w:webHidden/>
          </w:rPr>
          <w:t>8</w:t>
        </w:r>
        <w:r w:rsidR="002D1290">
          <w:rPr>
            <w:webHidden/>
          </w:rPr>
          <w:fldChar w:fldCharType="end"/>
        </w:r>
      </w:hyperlink>
    </w:p>
    <w:p w14:paraId="79F12D1B" w14:textId="77777777" w:rsidR="002D1290" w:rsidRDefault="002254E4">
      <w:pPr>
        <w:pStyle w:val="23"/>
        <w:rPr>
          <w:rFonts w:asciiTheme="minorHAnsi" w:eastAsiaTheme="minorEastAsia" w:hAnsiTheme="minorHAnsi" w:cstheme="minorBidi"/>
          <w:sz w:val="22"/>
          <w:szCs w:val="22"/>
        </w:rPr>
      </w:pPr>
      <w:hyperlink w:anchor="_Toc72496203" w:history="1">
        <w:r w:rsidR="002D1290" w:rsidRPr="00464E3E">
          <w:rPr>
            <w:rStyle w:val="af3"/>
          </w:rPr>
          <w:t>1.2 Аналоги, их недостатки и достоинства</w:t>
        </w:r>
        <w:r w:rsidR="002D1290">
          <w:rPr>
            <w:webHidden/>
          </w:rPr>
          <w:tab/>
        </w:r>
        <w:r w:rsidR="002D1290">
          <w:rPr>
            <w:webHidden/>
          </w:rPr>
          <w:fldChar w:fldCharType="begin"/>
        </w:r>
        <w:r w:rsidR="002D1290">
          <w:rPr>
            <w:webHidden/>
          </w:rPr>
          <w:instrText xml:space="preserve"> PAGEREF _Toc72496203 \h </w:instrText>
        </w:r>
        <w:r w:rsidR="002D1290">
          <w:rPr>
            <w:webHidden/>
          </w:rPr>
        </w:r>
        <w:r w:rsidR="002D1290">
          <w:rPr>
            <w:webHidden/>
          </w:rPr>
          <w:fldChar w:fldCharType="separate"/>
        </w:r>
        <w:r w:rsidR="00596992">
          <w:rPr>
            <w:webHidden/>
          </w:rPr>
          <w:t>11</w:t>
        </w:r>
        <w:r w:rsidR="002D1290">
          <w:rPr>
            <w:webHidden/>
          </w:rPr>
          <w:fldChar w:fldCharType="end"/>
        </w:r>
      </w:hyperlink>
    </w:p>
    <w:p w14:paraId="345C6D54" w14:textId="77777777" w:rsidR="002D1290" w:rsidRDefault="002254E4">
      <w:pPr>
        <w:pStyle w:val="23"/>
        <w:rPr>
          <w:rFonts w:asciiTheme="minorHAnsi" w:eastAsiaTheme="minorEastAsia" w:hAnsiTheme="minorHAnsi" w:cstheme="minorBidi"/>
          <w:sz w:val="22"/>
          <w:szCs w:val="22"/>
        </w:rPr>
      </w:pPr>
      <w:hyperlink w:anchor="_Toc72496204" w:history="1">
        <w:r w:rsidR="002D1290" w:rsidRPr="00464E3E">
          <w:rPr>
            <w:rStyle w:val="af3"/>
          </w:rPr>
          <w:t>1.3 Цели и задачи дипломного проекта. Формирование требований к приложению</w:t>
        </w:r>
        <w:r w:rsidR="002D1290">
          <w:rPr>
            <w:webHidden/>
          </w:rPr>
          <w:tab/>
        </w:r>
        <w:r w:rsidR="002D1290">
          <w:rPr>
            <w:webHidden/>
          </w:rPr>
          <w:fldChar w:fldCharType="begin"/>
        </w:r>
        <w:r w:rsidR="002D1290">
          <w:rPr>
            <w:webHidden/>
          </w:rPr>
          <w:instrText xml:space="preserve"> PAGEREF _Toc72496204 \h </w:instrText>
        </w:r>
        <w:r w:rsidR="002D1290">
          <w:rPr>
            <w:webHidden/>
          </w:rPr>
        </w:r>
        <w:r w:rsidR="002D1290">
          <w:rPr>
            <w:webHidden/>
          </w:rPr>
          <w:fldChar w:fldCharType="separate"/>
        </w:r>
        <w:r w:rsidR="00596992">
          <w:rPr>
            <w:webHidden/>
          </w:rPr>
          <w:t>17</w:t>
        </w:r>
        <w:r w:rsidR="002D1290">
          <w:rPr>
            <w:webHidden/>
          </w:rPr>
          <w:fldChar w:fldCharType="end"/>
        </w:r>
      </w:hyperlink>
    </w:p>
    <w:p w14:paraId="58DB078E" w14:textId="77777777" w:rsidR="002D1290" w:rsidRDefault="002254E4">
      <w:pPr>
        <w:pStyle w:val="13"/>
        <w:rPr>
          <w:rFonts w:asciiTheme="minorHAnsi" w:eastAsiaTheme="minorEastAsia" w:hAnsiTheme="minorHAnsi" w:cstheme="minorBidi"/>
          <w:sz w:val="22"/>
          <w:szCs w:val="22"/>
        </w:rPr>
      </w:pPr>
      <w:hyperlink w:anchor="_Toc72496205" w:history="1">
        <w:r w:rsidR="002D1290" w:rsidRPr="00464E3E">
          <w:rPr>
            <w:rStyle w:val="af3"/>
          </w:rPr>
          <w:t>2 Моделирование предметной области и разработка функциональных требований</w:t>
        </w:r>
        <w:r w:rsidR="002D1290">
          <w:rPr>
            <w:webHidden/>
          </w:rPr>
          <w:tab/>
        </w:r>
        <w:r w:rsidR="002D1290">
          <w:rPr>
            <w:webHidden/>
          </w:rPr>
          <w:fldChar w:fldCharType="begin"/>
        </w:r>
        <w:r w:rsidR="002D1290">
          <w:rPr>
            <w:webHidden/>
          </w:rPr>
          <w:instrText xml:space="preserve"> PAGEREF _Toc72496205 \h </w:instrText>
        </w:r>
        <w:r w:rsidR="002D1290">
          <w:rPr>
            <w:webHidden/>
          </w:rPr>
        </w:r>
        <w:r w:rsidR="002D1290">
          <w:rPr>
            <w:webHidden/>
          </w:rPr>
          <w:fldChar w:fldCharType="separate"/>
        </w:r>
        <w:r w:rsidR="00596992">
          <w:rPr>
            <w:webHidden/>
          </w:rPr>
          <w:t>24</w:t>
        </w:r>
        <w:r w:rsidR="002D1290">
          <w:rPr>
            <w:webHidden/>
          </w:rPr>
          <w:fldChar w:fldCharType="end"/>
        </w:r>
      </w:hyperlink>
    </w:p>
    <w:p w14:paraId="65BDBCD5" w14:textId="77777777" w:rsidR="002D1290" w:rsidRDefault="002254E4">
      <w:pPr>
        <w:pStyle w:val="23"/>
        <w:rPr>
          <w:rFonts w:asciiTheme="minorHAnsi" w:eastAsiaTheme="minorEastAsia" w:hAnsiTheme="minorHAnsi" w:cstheme="minorBidi"/>
          <w:sz w:val="22"/>
          <w:szCs w:val="22"/>
        </w:rPr>
      </w:pPr>
      <w:hyperlink w:anchor="_Toc72496206" w:history="1">
        <w:r w:rsidR="002D1290" w:rsidRPr="00464E3E">
          <w:rPr>
            <w:rStyle w:val="af3"/>
          </w:rPr>
          <w:t>2.1 Функциональная модель программного средства</w:t>
        </w:r>
        <w:r w:rsidR="002D1290">
          <w:rPr>
            <w:webHidden/>
          </w:rPr>
          <w:tab/>
        </w:r>
        <w:r w:rsidR="002D1290">
          <w:rPr>
            <w:webHidden/>
          </w:rPr>
          <w:fldChar w:fldCharType="begin"/>
        </w:r>
        <w:r w:rsidR="002D1290">
          <w:rPr>
            <w:webHidden/>
          </w:rPr>
          <w:instrText xml:space="preserve"> PAGEREF _Toc72496206 \h </w:instrText>
        </w:r>
        <w:r w:rsidR="002D1290">
          <w:rPr>
            <w:webHidden/>
          </w:rPr>
        </w:r>
        <w:r w:rsidR="002D1290">
          <w:rPr>
            <w:webHidden/>
          </w:rPr>
          <w:fldChar w:fldCharType="separate"/>
        </w:r>
        <w:r w:rsidR="00596992">
          <w:rPr>
            <w:webHidden/>
          </w:rPr>
          <w:t>24</w:t>
        </w:r>
        <w:r w:rsidR="002D1290">
          <w:rPr>
            <w:webHidden/>
          </w:rPr>
          <w:fldChar w:fldCharType="end"/>
        </w:r>
      </w:hyperlink>
    </w:p>
    <w:p w14:paraId="3B0226F3" w14:textId="77777777" w:rsidR="002D1290" w:rsidRDefault="002254E4">
      <w:pPr>
        <w:pStyle w:val="23"/>
        <w:rPr>
          <w:rFonts w:asciiTheme="minorHAnsi" w:eastAsiaTheme="minorEastAsia" w:hAnsiTheme="minorHAnsi" w:cstheme="minorBidi"/>
          <w:sz w:val="22"/>
          <w:szCs w:val="22"/>
        </w:rPr>
      </w:pPr>
      <w:hyperlink w:anchor="_Toc72496207" w:history="1">
        <w:r w:rsidR="002D1290" w:rsidRPr="00464E3E">
          <w:rPr>
            <w:rStyle w:val="af3"/>
          </w:rPr>
          <w:t>2.2 Спецификация функциональных требований</w:t>
        </w:r>
        <w:r w:rsidR="002D1290">
          <w:rPr>
            <w:webHidden/>
          </w:rPr>
          <w:tab/>
        </w:r>
        <w:r w:rsidR="002D1290">
          <w:rPr>
            <w:webHidden/>
          </w:rPr>
          <w:fldChar w:fldCharType="begin"/>
        </w:r>
        <w:r w:rsidR="002D1290">
          <w:rPr>
            <w:webHidden/>
          </w:rPr>
          <w:instrText xml:space="preserve"> PAGEREF _Toc72496207 \h </w:instrText>
        </w:r>
        <w:r w:rsidR="002D1290">
          <w:rPr>
            <w:webHidden/>
          </w:rPr>
        </w:r>
        <w:r w:rsidR="002D1290">
          <w:rPr>
            <w:webHidden/>
          </w:rPr>
          <w:fldChar w:fldCharType="separate"/>
        </w:r>
        <w:r w:rsidR="00596992">
          <w:rPr>
            <w:webHidden/>
          </w:rPr>
          <w:t>28</w:t>
        </w:r>
        <w:r w:rsidR="002D1290">
          <w:rPr>
            <w:webHidden/>
          </w:rPr>
          <w:fldChar w:fldCharType="end"/>
        </w:r>
      </w:hyperlink>
    </w:p>
    <w:p w14:paraId="5C9CFD82" w14:textId="77777777" w:rsidR="002D1290" w:rsidRDefault="002254E4">
      <w:pPr>
        <w:pStyle w:val="13"/>
        <w:rPr>
          <w:rFonts w:asciiTheme="minorHAnsi" w:eastAsiaTheme="minorEastAsia" w:hAnsiTheme="minorHAnsi" w:cstheme="minorBidi"/>
          <w:sz w:val="22"/>
          <w:szCs w:val="22"/>
        </w:rPr>
      </w:pPr>
      <w:hyperlink w:anchor="_Toc72496208" w:history="1">
        <w:r w:rsidR="002D1290" w:rsidRPr="00464E3E">
          <w:rPr>
            <w:rStyle w:val="af3"/>
          </w:rPr>
          <w:t>3 Проектирование приложения</w:t>
        </w:r>
        <w:r w:rsidR="002D1290">
          <w:rPr>
            <w:webHidden/>
          </w:rPr>
          <w:tab/>
        </w:r>
        <w:r w:rsidR="002D1290">
          <w:rPr>
            <w:webHidden/>
          </w:rPr>
          <w:fldChar w:fldCharType="begin"/>
        </w:r>
        <w:r w:rsidR="002D1290">
          <w:rPr>
            <w:webHidden/>
          </w:rPr>
          <w:instrText xml:space="preserve"> PAGEREF _Toc72496208 \h </w:instrText>
        </w:r>
        <w:r w:rsidR="002D1290">
          <w:rPr>
            <w:webHidden/>
          </w:rPr>
        </w:r>
        <w:r w:rsidR="002D1290">
          <w:rPr>
            <w:webHidden/>
          </w:rPr>
          <w:fldChar w:fldCharType="separate"/>
        </w:r>
        <w:r w:rsidR="00596992">
          <w:rPr>
            <w:webHidden/>
          </w:rPr>
          <w:t>40</w:t>
        </w:r>
        <w:r w:rsidR="002D1290">
          <w:rPr>
            <w:webHidden/>
          </w:rPr>
          <w:fldChar w:fldCharType="end"/>
        </w:r>
      </w:hyperlink>
    </w:p>
    <w:p w14:paraId="0DB65E23" w14:textId="77777777" w:rsidR="002D1290" w:rsidRDefault="002254E4">
      <w:pPr>
        <w:pStyle w:val="23"/>
        <w:rPr>
          <w:rFonts w:asciiTheme="minorHAnsi" w:eastAsiaTheme="minorEastAsia" w:hAnsiTheme="minorHAnsi" w:cstheme="minorBidi"/>
          <w:sz w:val="22"/>
          <w:szCs w:val="22"/>
        </w:rPr>
      </w:pPr>
      <w:hyperlink w:anchor="_Toc72496209" w:history="1">
        <w:r w:rsidR="002D1290" w:rsidRPr="00464E3E">
          <w:rPr>
            <w:rStyle w:val="af3"/>
          </w:rPr>
          <w:t>3.1 Разработка архитектуры приложения</w:t>
        </w:r>
        <w:r w:rsidR="002D1290">
          <w:rPr>
            <w:webHidden/>
          </w:rPr>
          <w:tab/>
        </w:r>
        <w:r w:rsidR="002D1290">
          <w:rPr>
            <w:webHidden/>
          </w:rPr>
          <w:fldChar w:fldCharType="begin"/>
        </w:r>
        <w:r w:rsidR="002D1290">
          <w:rPr>
            <w:webHidden/>
          </w:rPr>
          <w:instrText xml:space="preserve"> PAGEREF _Toc72496209 \h </w:instrText>
        </w:r>
        <w:r w:rsidR="002D1290">
          <w:rPr>
            <w:webHidden/>
          </w:rPr>
        </w:r>
        <w:r w:rsidR="002D1290">
          <w:rPr>
            <w:webHidden/>
          </w:rPr>
          <w:fldChar w:fldCharType="separate"/>
        </w:r>
        <w:r w:rsidR="00596992">
          <w:rPr>
            <w:webHidden/>
          </w:rPr>
          <w:t>40</w:t>
        </w:r>
        <w:r w:rsidR="002D1290">
          <w:rPr>
            <w:webHidden/>
          </w:rPr>
          <w:fldChar w:fldCharType="end"/>
        </w:r>
      </w:hyperlink>
    </w:p>
    <w:p w14:paraId="28462C7F" w14:textId="77777777" w:rsidR="002D1290" w:rsidRDefault="002254E4">
      <w:pPr>
        <w:pStyle w:val="23"/>
        <w:rPr>
          <w:rFonts w:asciiTheme="minorHAnsi" w:eastAsiaTheme="minorEastAsia" w:hAnsiTheme="minorHAnsi" w:cstheme="minorBidi"/>
          <w:sz w:val="22"/>
          <w:szCs w:val="22"/>
        </w:rPr>
      </w:pPr>
      <w:hyperlink w:anchor="_Toc72496210" w:history="1">
        <w:r w:rsidR="002D1290" w:rsidRPr="00464E3E">
          <w:rPr>
            <w:rStyle w:val="af3"/>
          </w:rPr>
          <w:t>3.2 Разработка даталогической и физической моделей базы данных</w:t>
        </w:r>
        <w:r w:rsidR="002D1290">
          <w:rPr>
            <w:webHidden/>
          </w:rPr>
          <w:tab/>
        </w:r>
        <w:r w:rsidR="002D1290">
          <w:rPr>
            <w:webHidden/>
          </w:rPr>
          <w:fldChar w:fldCharType="begin"/>
        </w:r>
        <w:r w:rsidR="002D1290">
          <w:rPr>
            <w:webHidden/>
          </w:rPr>
          <w:instrText xml:space="preserve"> PAGEREF _Toc72496210 \h </w:instrText>
        </w:r>
        <w:r w:rsidR="002D1290">
          <w:rPr>
            <w:webHidden/>
          </w:rPr>
        </w:r>
        <w:r w:rsidR="002D1290">
          <w:rPr>
            <w:webHidden/>
          </w:rPr>
          <w:fldChar w:fldCharType="separate"/>
        </w:r>
        <w:r w:rsidR="00596992">
          <w:rPr>
            <w:webHidden/>
          </w:rPr>
          <w:t>43</w:t>
        </w:r>
        <w:r w:rsidR="002D1290">
          <w:rPr>
            <w:webHidden/>
          </w:rPr>
          <w:fldChar w:fldCharType="end"/>
        </w:r>
      </w:hyperlink>
    </w:p>
    <w:p w14:paraId="2725DE6D" w14:textId="77777777" w:rsidR="002D1290" w:rsidRDefault="002254E4">
      <w:pPr>
        <w:pStyle w:val="23"/>
        <w:rPr>
          <w:rFonts w:asciiTheme="minorHAnsi" w:eastAsiaTheme="minorEastAsia" w:hAnsiTheme="minorHAnsi" w:cstheme="minorBidi"/>
          <w:sz w:val="22"/>
          <w:szCs w:val="22"/>
        </w:rPr>
      </w:pPr>
      <w:hyperlink w:anchor="_Toc72496211" w:history="1">
        <w:r w:rsidR="002D1290" w:rsidRPr="00464E3E">
          <w:rPr>
            <w:rStyle w:val="af3"/>
          </w:rPr>
          <w:t>3.3 Разработка алгоритма приложения и алгоритмов отдельных модулей</w:t>
        </w:r>
        <w:r w:rsidR="002D1290">
          <w:rPr>
            <w:webHidden/>
          </w:rPr>
          <w:tab/>
        </w:r>
        <w:r w:rsidR="002D1290">
          <w:rPr>
            <w:webHidden/>
          </w:rPr>
          <w:fldChar w:fldCharType="begin"/>
        </w:r>
        <w:r w:rsidR="002D1290">
          <w:rPr>
            <w:webHidden/>
          </w:rPr>
          <w:instrText xml:space="preserve"> PAGEREF _Toc72496211 \h </w:instrText>
        </w:r>
        <w:r w:rsidR="002D1290">
          <w:rPr>
            <w:webHidden/>
          </w:rPr>
        </w:r>
        <w:r w:rsidR="002D1290">
          <w:rPr>
            <w:webHidden/>
          </w:rPr>
          <w:fldChar w:fldCharType="separate"/>
        </w:r>
        <w:r w:rsidR="00596992">
          <w:rPr>
            <w:webHidden/>
          </w:rPr>
          <w:t>48</w:t>
        </w:r>
        <w:r w:rsidR="002D1290">
          <w:rPr>
            <w:webHidden/>
          </w:rPr>
          <w:fldChar w:fldCharType="end"/>
        </w:r>
      </w:hyperlink>
    </w:p>
    <w:p w14:paraId="72D2D0B7" w14:textId="77777777" w:rsidR="002D1290" w:rsidRDefault="002254E4">
      <w:pPr>
        <w:pStyle w:val="13"/>
        <w:rPr>
          <w:rFonts w:asciiTheme="minorHAnsi" w:eastAsiaTheme="minorEastAsia" w:hAnsiTheme="minorHAnsi" w:cstheme="minorBidi"/>
          <w:sz w:val="22"/>
          <w:szCs w:val="22"/>
        </w:rPr>
      </w:pPr>
      <w:hyperlink w:anchor="_Toc72496212" w:history="1">
        <w:r w:rsidR="002D1290" w:rsidRPr="00464E3E">
          <w:rPr>
            <w:rStyle w:val="af3"/>
          </w:rPr>
          <w:t>4 Разработка приложения</w:t>
        </w:r>
        <w:r w:rsidR="002D1290">
          <w:rPr>
            <w:webHidden/>
          </w:rPr>
          <w:tab/>
        </w:r>
        <w:r w:rsidR="002D1290">
          <w:rPr>
            <w:webHidden/>
          </w:rPr>
          <w:fldChar w:fldCharType="begin"/>
        </w:r>
        <w:r w:rsidR="002D1290">
          <w:rPr>
            <w:webHidden/>
          </w:rPr>
          <w:instrText xml:space="preserve"> PAGEREF _Toc72496212 \h </w:instrText>
        </w:r>
        <w:r w:rsidR="002D1290">
          <w:rPr>
            <w:webHidden/>
          </w:rPr>
        </w:r>
        <w:r w:rsidR="002D1290">
          <w:rPr>
            <w:webHidden/>
          </w:rPr>
          <w:fldChar w:fldCharType="separate"/>
        </w:r>
        <w:r w:rsidR="00596992">
          <w:rPr>
            <w:webHidden/>
          </w:rPr>
          <w:t>52</w:t>
        </w:r>
        <w:r w:rsidR="002D1290">
          <w:rPr>
            <w:webHidden/>
          </w:rPr>
          <w:fldChar w:fldCharType="end"/>
        </w:r>
      </w:hyperlink>
    </w:p>
    <w:p w14:paraId="1C9DE382" w14:textId="77777777" w:rsidR="002D1290" w:rsidRDefault="002254E4">
      <w:pPr>
        <w:pStyle w:val="23"/>
        <w:rPr>
          <w:rFonts w:asciiTheme="minorHAnsi" w:eastAsiaTheme="minorEastAsia" w:hAnsiTheme="minorHAnsi" w:cstheme="minorBidi"/>
          <w:sz w:val="22"/>
          <w:szCs w:val="22"/>
        </w:rPr>
      </w:pPr>
      <w:hyperlink w:anchor="_Toc72496213" w:history="1">
        <w:r w:rsidR="002D1290" w:rsidRPr="00464E3E">
          <w:rPr>
            <w:rStyle w:val="af3"/>
          </w:rPr>
          <w:t>4.1 Язык программирования Java</w:t>
        </w:r>
        <w:r w:rsidR="002D1290">
          <w:rPr>
            <w:webHidden/>
          </w:rPr>
          <w:tab/>
        </w:r>
        <w:r w:rsidR="002D1290">
          <w:rPr>
            <w:webHidden/>
          </w:rPr>
          <w:fldChar w:fldCharType="begin"/>
        </w:r>
        <w:r w:rsidR="002D1290">
          <w:rPr>
            <w:webHidden/>
          </w:rPr>
          <w:instrText xml:space="preserve"> PAGEREF _Toc72496213 \h </w:instrText>
        </w:r>
        <w:r w:rsidR="002D1290">
          <w:rPr>
            <w:webHidden/>
          </w:rPr>
        </w:r>
        <w:r w:rsidR="002D1290">
          <w:rPr>
            <w:webHidden/>
          </w:rPr>
          <w:fldChar w:fldCharType="separate"/>
        </w:r>
        <w:r w:rsidR="00596992">
          <w:rPr>
            <w:webHidden/>
          </w:rPr>
          <w:t>52</w:t>
        </w:r>
        <w:r w:rsidR="002D1290">
          <w:rPr>
            <w:webHidden/>
          </w:rPr>
          <w:fldChar w:fldCharType="end"/>
        </w:r>
      </w:hyperlink>
    </w:p>
    <w:p w14:paraId="702DC2C6" w14:textId="77777777" w:rsidR="002D1290" w:rsidRDefault="002254E4">
      <w:pPr>
        <w:pStyle w:val="23"/>
        <w:rPr>
          <w:rFonts w:asciiTheme="minorHAnsi" w:eastAsiaTheme="minorEastAsia" w:hAnsiTheme="minorHAnsi" w:cstheme="minorBidi"/>
          <w:sz w:val="22"/>
          <w:szCs w:val="22"/>
        </w:rPr>
      </w:pPr>
      <w:hyperlink w:anchor="_Toc72496214" w:history="1">
        <w:r w:rsidR="002D1290" w:rsidRPr="00464E3E">
          <w:rPr>
            <w:rStyle w:val="af3"/>
          </w:rPr>
          <w:t>4.2 Взаимодействие с базой данных</w:t>
        </w:r>
        <w:r w:rsidR="002D1290">
          <w:rPr>
            <w:webHidden/>
          </w:rPr>
          <w:tab/>
        </w:r>
        <w:r w:rsidR="002D1290">
          <w:rPr>
            <w:webHidden/>
          </w:rPr>
          <w:fldChar w:fldCharType="begin"/>
        </w:r>
        <w:r w:rsidR="002D1290">
          <w:rPr>
            <w:webHidden/>
          </w:rPr>
          <w:instrText xml:space="preserve"> PAGEREF _Toc72496214 \h </w:instrText>
        </w:r>
        <w:r w:rsidR="002D1290">
          <w:rPr>
            <w:webHidden/>
          </w:rPr>
        </w:r>
        <w:r w:rsidR="002D1290">
          <w:rPr>
            <w:webHidden/>
          </w:rPr>
          <w:fldChar w:fldCharType="separate"/>
        </w:r>
        <w:r w:rsidR="00596992">
          <w:rPr>
            <w:webHidden/>
          </w:rPr>
          <w:t>53</w:t>
        </w:r>
        <w:r w:rsidR="002D1290">
          <w:rPr>
            <w:webHidden/>
          </w:rPr>
          <w:fldChar w:fldCharType="end"/>
        </w:r>
      </w:hyperlink>
    </w:p>
    <w:p w14:paraId="269609E3" w14:textId="77777777" w:rsidR="002D1290" w:rsidRDefault="002254E4">
      <w:pPr>
        <w:pStyle w:val="23"/>
        <w:rPr>
          <w:rFonts w:asciiTheme="minorHAnsi" w:eastAsiaTheme="minorEastAsia" w:hAnsiTheme="minorHAnsi" w:cstheme="minorBidi"/>
          <w:sz w:val="22"/>
          <w:szCs w:val="22"/>
        </w:rPr>
      </w:pPr>
      <w:hyperlink w:anchor="_Toc72496215" w:history="1">
        <w:r w:rsidR="002D1290" w:rsidRPr="00464E3E">
          <w:rPr>
            <w:rStyle w:val="af3"/>
          </w:rPr>
          <w:t>4.3 Основные компоненты программного средства</w:t>
        </w:r>
        <w:r w:rsidR="002D1290">
          <w:rPr>
            <w:webHidden/>
          </w:rPr>
          <w:tab/>
        </w:r>
        <w:r w:rsidR="002D1290">
          <w:rPr>
            <w:webHidden/>
          </w:rPr>
          <w:fldChar w:fldCharType="begin"/>
        </w:r>
        <w:r w:rsidR="002D1290">
          <w:rPr>
            <w:webHidden/>
          </w:rPr>
          <w:instrText xml:space="preserve"> PAGEREF _Toc72496215 \h </w:instrText>
        </w:r>
        <w:r w:rsidR="002D1290">
          <w:rPr>
            <w:webHidden/>
          </w:rPr>
        </w:r>
        <w:r w:rsidR="002D1290">
          <w:rPr>
            <w:webHidden/>
          </w:rPr>
          <w:fldChar w:fldCharType="separate"/>
        </w:r>
        <w:r w:rsidR="00596992">
          <w:rPr>
            <w:webHidden/>
          </w:rPr>
          <w:t>54</w:t>
        </w:r>
        <w:r w:rsidR="002D1290">
          <w:rPr>
            <w:webHidden/>
          </w:rPr>
          <w:fldChar w:fldCharType="end"/>
        </w:r>
      </w:hyperlink>
    </w:p>
    <w:p w14:paraId="650608ED" w14:textId="77777777" w:rsidR="002D1290" w:rsidRDefault="002254E4">
      <w:pPr>
        <w:pStyle w:val="13"/>
        <w:rPr>
          <w:rFonts w:asciiTheme="minorHAnsi" w:eastAsiaTheme="minorEastAsia" w:hAnsiTheme="minorHAnsi" w:cstheme="minorBidi"/>
          <w:sz w:val="22"/>
          <w:szCs w:val="22"/>
        </w:rPr>
      </w:pPr>
      <w:hyperlink w:anchor="_Toc72496216" w:history="1">
        <w:r w:rsidR="002D1290" w:rsidRPr="00464E3E">
          <w:rPr>
            <w:rStyle w:val="af3"/>
          </w:rPr>
          <w:t>5 Тестирование</w:t>
        </w:r>
        <w:r w:rsidR="002D1290" w:rsidRPr="00464E3E">
          <w:rPr>
            <w:rStyle w:val="af3"/>
            <w:lang w:val="en-US"/>
          </w:rPr>
          <w:t xml:space="preserve"> </w:t>
        </w:r>
        <w:r w:rsidR="002D1290" w:rsidRPr="00464E3E">
          <w:rPr>
            <w:rStyle w:val="af3"/>
          </w:rPr>
          <w:t>приложения</w:t>
        </w:r>
        <w:r w:rsidR="002D1290">
          <w:rPr>
            <w:webHidden/>
          </w:rPr>
          <w:tab/>
        </w:r>
        <w:r w:rsidR="002D1290">
          <w:rPr>
            <w:webHidden/>
          </w:rPr>
          <w:fldChar w:fldCharType="begin"/>
        </w:r>
        <w:r w:rsidR="002D1290">
          <w:rPr>
            <w:webHidden/>
          </w:rPr>
          <w:instrText xml:space="preserve"> PAGEREF _Toc72496216 \h </w:instrText>
        </w:r>
        <w:r w:rsidR="002D1290">
          <w:rPr>
            <w:webHidden/>
          </w:rPr>
        </w:r>
        <w:r w:rsidR="002D1290">
          <w:rPr>
            <w:webHidden/>
          </w:rPr>
          <w:fldChar w:fldCharType="separate"/>
        </w:r>
        <w:r w:rsidR="00596992">
          <w:rPr>
            <w:webHidden/>
          </w:rPr>
          <w:t>60</w:t>
        </w:r>
        <w:r w:rsidR="002D1290">
          <w:rPr>
            <w:webHidden/>
          </w:rPr>
          <w:fldChar w:fldCharType="end"/>
        </w:r>
      </w:hyperlink>
    </w:p>
    <w:p w14:paraId="33916688" w14:textId="77777777" w:rsidR="002D1290" w:rsidRDefault="002254E4">
      <w:pPr>
        <w:pStyle w:val="13"/>
        <w:rPr>
          <w:rFonts w:asciiTheme="minorHAnsi" w:eastAsiaTheme="minorEastAsia" w:hAnsiTheme="minorHAnsi" w:cstheme="minorBidi"/>
          <w:sz w:val="22"/>
          <w:szCs w:val="22"/>
        </w:rPr>
      </w:pPr>
      <w:hyperlink w:anchor="_Toc72496217" w:history="1">
        <w:r w:rsidR="002D1290" w:rsidRPr="00464E3E">
          <w:rPr>
            <w:rStyle w:val="af3"/>
          </w:rPr>
          <w:t>6 Руководство по установке и использованию приложения</w:t>
        </w:r>
        <w:r w:rsidR="002D1290">
          <w:rPr>
            <w:webHidden/>
          </w:rPr>
          <w:tab/>
        </w:r>
        <w:r w:rsidR="002D1290">
          <w:rPr>
            <w:webHidden/>
          </w:rPr>
          <w:fldChar w:fldCharType="begin"/>
        </w:r>
        <w:r w:rsidR="002D1290">
          <w:rPr>
            <w:webHidden/>
          </w:rPr>
          <w:instrText xml:space="preserve"> PAGEREF _Toc72496217 \h </w:instrText>
        </w:r>
        <w:r w:rsidR="002D1290">
          <w:rPr>
            <w:webHidden/>
          </w:rPr>
        </w:r>
        <w:r w:rsidR="002D1290">
          <w:rPr>
            <w:webHidden/>
          </w:rPr>
          <w:fldChar w:fldCharType="separate"/>
        </w:r>
        <w:r w:rsidR="00596992">
          <w:rPr>
            <w:webHidden/>
          </w:rPr>
          <w:t>66</w:t>
        </w:r>
        <w:r w:rsidR="002D1290">
          <w:rPr>
            <w:webHidden/>
          </w:rPr>
          <w:fldChar w:fldCharType="end"/>
        </w:r>
      </w:hyperlink>
    </w:p>
    <w:p w14:paraId="6C17419A" w14:textId="77777777" w:rsidR="002D1290" w:rsidRDefault="002254E4">
      <w:pPr>
        <w:pStyle w:val="23"/>
        <w:rPr>
          <w:rFonts w:asciiTheme="minorHAnsi" w:eastAsiaTheme="minorEastAsia" w:hAnsiTheme="minorHAnsi" w:cstheme="minorBidi"/>
          <w:sz w:val="22"/>
          <w:szCs w:val="22"/>
        </w:rPr>
      </w:pPr>
      <w:hyperlink w:anchor="_Toc72496218" w:history="1">
        <w:r w:rsidR="002D1290" w:rsidRPr="00464E3E">
          <w:rPr>
            <w:rStyle w:val="af3"/>
          </w:rPr>
          <w:t>6.1 Установка программного средства</w:t>
        </w:r>
        <w:r w:rsidR="002D1290">
          <w:rPr>
            <w:webHidden/>
          </w:rPr>
          <w:tab/>
        </w:r>
        <w:r w:rsidR="002D1290">
          <w:rPr>
            <w:webHidden/>
          </w:rPr>
          <w:fldChar w:fldCharType="begin"/>
        </w:r>
        <w:r w:rsidR="002D1290">
          <w:rPr>
            <w:webHidden/>
          </w:rPr>
          <w:instrText xml:space="preserve"> PAGEREF _Toc72496218 \h </w:instrText>
        </w:r>
        <w:r w:rsidR="002D1290">
          <w:rPr>
            <w:webHidden/>
          </w:rPr>
        </w:r>
        <w:r w:rsidR="002D1290">
          <w:rPr>
            <w:webHidden/>
          </w:rPr>
          <w:fldChar w:fldCharType="separate"/>
        </w:r>
        <w:r w:rsidR="00596992">
          <w:rPr>
            <w:webHidden/>
          </w:rPr>
          <w:t>66</w:t>
        </w:r>
        <w:r w:rsidR="002D1290">
          <w:rPr>
            <w:webHidden/>
          </w:rPr>
          <w:fldChar w:fldCharType="end"/>
        </w:r>
      </w:hyperlink>
    </w:p>
    <w:p w14:paraId="533C94C0" w14:textId="77777777" w:rsidR="002D1290" w:rsidRDefault="002254E4">
      <w:pPr>
        <w:pStyle w:val="23"/>
        <w:rPr>
          <w:rFonts w:asciiTheme="minorHAnsi" w:eastAsiaTheme="minorEastAsia" w:hAnsiTheme="minorHAnsi" w:cstheme="minorBidi"/>
          <w:sz w:val="22"/>
          <w:szCs w:val="22"/>
        </w:rPr>
      </w:pPr>
      <w:hyperlink w:anchor="_Toc72496219" w:history="1">
        <w:r w:rsidR="002D1290" w:rsidRPr="00464E3E">
          <w:rPr>
            <w:rStyle w:val="af3"/>
          </w:rPr>
          <w:t>6.2 Руководство по использованию программного средства</w:t>
        </w:r>
        <w:r w:rsidR="002D1290">
          <w:rPr>
            <w:webHidden/>
          </w:rPr>
          <w:tab/>
        </w:r>
        <w:r w:rsidR="002D1290">
          <w:rPr>
            <w:webHidden/>
          </w:rPr>
          <w:fldChar w:fldCharType="begin"/>
        </w:r>
        <w:r w:rsidR="002D1290">
          <w:rPr>
            <w:webHidden/>
          </w:rPr>
          <w:instrText xml:space="preserve"> PAGEREF _Toc72496219 \h </w:instrText>
        </w:r>
        <w:r w:rsidR="002D1290">
          <w:rPr>
            <w:webHidden/>
          </w:rPr>
        </w:r>
        <w:r w:rsidR="002D1290">
          <w:rPr>
            <w:webHidden/>
          </w:rPr>
          <w:fldChar w:fldCharType="separate"/>
        </w:r>
        <w:r w:rsidR="00596992">
          <w:rPr>
            <w:webHidden/>
          </w:rPr>
          <w:t>66</w:t>
        </w:r>
        <w:r w:rsidR="002D1290">
          <w:rPr>
            <w:webHidden/>
          </w:rPr>
          <w:fldChar w:fldCharType="end"/>
        </w:r>
      </w:hyperlink>
    </w:p>
    <w:p w14:paraId="5623617D" w14:textId="77777777" w:rsidR="002D1290" w:rsidRDefault="002254E4">
      <w:pPr>
        <w:pStyle w:val="13"/>
        <w:rPr>
          <w:rFonts w:asciiTheme="minorHAnsi" w:eastAsiaTheme="minorEastAsia" w:hAnsiTheme="minorHAnsi" w:cstheme="minorBidi"/>
          <w:sz w:val="22"/>
          <w:szCs w:val="22"/>
        </w:rPr>
      </w:pPr>
      <w:hyperlink w:anchor="_Toc72496220" w:history="1">
        <w:r w:rsidR="002D1290" w:rsidRPr="00464E3E">
          <w:rPr>
            <w:rStyle w:val="af3"/>
          </w:rPr>
          <w:t>7 Технико-экономическое обоснование разработки веб-приложения для синтеза, хранения и распространения аудиокниг</w:t>
        </w:r>
        <w:r w:rsidR="002D1290">
          <w:rPr>
            <w:webHidden/>
          </w:rPr>
          <w:tab/>
        </w:r>
        <w:r w:rsidR="002D1290">
          <w:rPr>
            <w:webHidden/>
          </w:rPr>
          <w:fldChar w:fldCharType="begin"/>
        </w:r>
        <w:r w:rsidR="002D1290">
          <w:rPr>
            <w:webHidden/>
          </w:rPr>
          <w:instrText xml:space="preserve"> PAGEREF _Toc72496220 \h </w:instrText>
        </w:r>
        <w:r w:rsidR="002D1290">
          <w:rPr>
            <w:webHidden/>
          </w:rPr>
        </w:r>
        <w:r w:rsidR="002D1290">
          <w:rPr>
            <w:webHidden/>
          </w:rPr>
          <w:fldChar w:fldCharType="separate"/>
        </w:r>
        <w:r w:rsidR="00596992">
          <w:rPr>
            <w:webHidden/>
          </w:rPr>
          <w:t>78</w:t>
        </w:r>
        <w:r w:rsidR="002D1290">
          <w:rPr>
            <w:webHidden/>
          </w:rPr>
          <w:fldChar w:fldCharType="end"/>
        </w:r>
      </w:hyperlink>
    </w:p>
    <w:p w14:paraId="265FED26" w14:textId="77777777" w:rsidR="002D1290" w:rsidRDefault="002254E4">
      <w:pPr>
        <w:pStyle w:val="23"/>
        <w:rPr>
          <w:rFonts w:asciiTheme="minorHAnsi" w:eastAsiaTheme="minorEastAsia" w:hAnsiTheme="minorHAnsi" w:cstheme="minorBidi"/>
          <w:sz w:val="22"/>
          <w:szCs w:val="22"/>
        </w:rPr>
      </w:pPr>
      <w:hyperlink w:anchor="_Toc72496221" w:history="1">
        <w:r w:rsidR="002D1290" w:rsidRPr="00464E3E">
          <w:rPr>
            <w:rStyle w:val="af3"/>
          </w:rPr>
          <w:t>7.1 Назначение и функции веб-приложения, характеристика пользователей</w:t>
        </w:r>
        <w:r w:rsidR="002D1290">
          <w:rPr>
            <w:webHidden/>
          </w:rPr>
          <w:tab/>
        </w:r>
        <w:r w:rsidR="002D1290">
          <w:rPr>
            <w:webHidden/>
          </w:rPr>
          <w:fldChar w:fldCharType="begin"/>
        </w:r>
        <w:r w:rsidR="002D1290">
          <w:rPr>
            <w:webHidden/>
          </w:rPr>
          <w:instrText xml:space="preserve"> PAGEREF _Toc72496221 \h </w:instrText>
        </w:r>
        <w:r w:rsidR="002D1290">
          <w:rPr>
            <w:webHidden/>
          </w:rPr>
        </w:r>
        <w:r w:rsidR="002D1290">
          <w:rPr>
            <w:webHidden/>
          </w:rPr>
          <w:fldChar w:fldCharType="separate"/>
        </w:r>
        <w:r w:rsidR="00596992">
          <w:rPr>
            <w:webHidden/>
          </w:rPr>
          <w:t>78</w:t>
        </w:r>
        <w:r w:rsidR="002D1290">
          <w:rPr>
            <w:webHidden/>
          </w:rPr>
          <w:fldChar w:fldCharType="end"/>
        </w:r>
      </w:hyperlink>
    </w:p>
    <w:p w14:paraId="4919A47E" w14:textId="77777777" w:rsidR="002D1290" w:rsidRDefault="002254E4">
      <w:pPr>
        <w:pStyle w:val="23"/>
        <w:rPr>
          <w:rFonts w:asciiTheme="minorHAnsi" w:eastAsiaTheme="minorEastAsia" w:hAnsiTheme="minorHAnsi" w:cstheme="minorBidi"/>
          <w:sz w:val="22"/>
          <w:szCs w:val="22"/>
        </w:rPr>
      </w:pPr>
      <w:hyperlink w:anchor="_Toc72496222" w:history="1">
        <w:r w:rsidR="002D1290" w:rsidRPr="00464E3E">
          <w:rPr>
            <w:rStyle w:val="af3"/>
          </w:rPr>
          <w:t>7.2 Расчет затрат на разработку веб-приложения для синтеза, хранения и распространения аудиокниг</w:t>
        </w:r>
        <w:r w:rsidR="002D1290">
          <w:rPr>
            <w:webHidden/>
          </w:rPr>
          <w:tab/>
        </w:r>
        <w:r w:rsidR="002D1290">
          <w:rPr>
            <w:webHidden/>
          </w:rPr>
          <w:fldChar w:fldCharType="begin"/>
        </w:r>
        <w:r w:rsidR="002D1290">
          <w:rPr>
            <w:webHidden/>
          </w:rPr>
          <w:instrText xml:space="preserve"> PAGEREF _Toc72496222 \h </w:instrText>
        </w:r>
        <w:r w:rsidR="002D1290">
          <w:rPr>
            <w:webHidden/>
          </w:rPr>
        </w:r>
        <w:r w:rsidR="002D1290">
          <w:rPr>
            <w:webHidden/>
          </w:rPr>
          <w:fldChar w:fldCharType="separate"/>
        </w:r>
        <w:r w:rsidR="00596992">
          <w:rPr>
            <w:webHidden/>
          </w:rPr>
          <w:t>79</w:t>
        </w:r>
        <w:r w:rsidR="002D1290">
          <w:rPr>
            <w:webHidden/>
          </w:rPr>
          <w:fldChar w:fldCharType="end"/>
        </w:r>
      </w:hyperlink>
    </w:p>
    <w:p w14:paraId="77C85FDE" w14:textId="77777777" w:rsidR="002D1290" w:rsidRDefault="002254E4">
      <w:pPr>
        <w:pStyle w:val="23"/>
        <w:rPr>
          <w:rFonts w:asciiTheme="minorHAnsi" w:eastAsiaTheme="minorEastAsia" w:hAnsiTheme="minorHAnsi" w:cstheme="minorBidi"/>
          <w:sz w:val="22"/>
          <w:szCs w:val="22"/>
        </w:rPr>
      </w:pPr>
      <w:hyperlink w:anchor="_Toc72496223" w:history="1">
        <w:r w:rsidR="002D1290" w:rsidRPr="00464E3E">
          <w:rPr>
            <w:rStyle w:val="af3"/>
          </w:rPr>
          <w:t>7.3 Оценка эффекта от использования веб-приложения</w:t>
        </w:r>
        <w:r w:rsidR="002D1290">
          <w:rPr>
            <w:webHidden/>
          </w:rPr>
          <w:tab/>
        </w:r>
        <w:r w:rsidR="002D1290">
          <w:rPr>
            <w:webHidden/>
          </w:rPr>
          <w:fldChar w:fldCharType="begin"/>
        </w:r>
        <w:r w:rsidR="002D1290">
          <w:rPr>
            <w:webHidden/>
          </w:rPr>
          <w:instrText xml:space="preserve"> PAGEREF _Toc72496223 \h </w:instrText>
        </w:r>
        <w:r w:rsidR="002D1290">
          <w:rPr>
            <w:webHidden/>
          </w:rPr>
        </w:r>
        <w:r w:rsidR="002D1290">
          <w:rPr>
            <w:webHidden/>
          </w:rPr>
          <w:fldChar w:fldCharType="separate"/>
        </w:r>
        <w:r w:rsidR="00596992">
          <w:rPr>
            <w:webHidden/>
          </w:rPr>
          <w:t>82</w:t>
        </w:r>
        <w:r w:rsidR="002D1290">
          <w:rPr>
            <w:webHidden/>
          </w:rPr>
          <w:fldChar w:fldCharType="end"/>
        </w:r>
      </w:hyperlink>
    </w:p>
    <w:p w14:paraId="5D12CFA4" w14:textId="77777777" w:rsidR="002D1290" w:rsidRDefault="002254E4">
      <w:pPr>
        <w:pStyle w:val="23"/>
        <w:rPr>
          <w:rFonts w:asciiTheme="minorHAnsi" w:eastAsiaTheme="minorEastAsia" w:hAnsiTheme="minorHAnsi" w:cstheme="minorBidi"/>
          <w:sz w:val="22"/>
          <w:szCs w:val="22"/>
        </w:rPr>
      </w:pPr>
      <w:hyperlink w:anchor="_Toc72496224" w:history="1">
        <w:r w:rsidR="002D1290" w:rsidRPr="00464E3E">
          <w:rPr>
            <w:rStyle w:val="af3"/>
          </w:rPr>
          <w:t>7.4 Расчёт показателей эффективности инвестиций в разработку приложения</w:t>
        </w:r>
        <w:r w:rsidR="002D1290">
          <w:rPr>
            <w:webHidden/>
          </w:rPr>
          <w:tab/>
        </w:r>
        <w:r w:rsidR="002D1290">
          <w:rPr>
            <w:webHidden/>
          </w:rPr>
          <w:fldChar w:fldCharType="begin"/>
        </w:r>
        <w:r w:rsidR="002D1290">
          <w:rPr>
            <w:webHidden/>
          </w:rPr>
          <w:instrText xml:space="preserve"> PAGEREF _Toc72496224 \h </w:instrText>
        </w:r>
        <w:r w:rsidR="002D1290">
          <w:rPr>
            <w:webHidden/>
          </w:rPr>
        </w:r>
        <w:r w:rsidR="002D1290">
          <w:rPr>
            <w:webHidden/>
          </w:rPr>
          <w:fldChar w:fldCharType="separate"/>
        </w:r>
        <w:r w:rsidR="00596992">
          <w:rPr>
            <w:webHidden/>
          </w:rPr>
          <w:t>84</w:t>
        </w:r>
        <w:r w:rsidR="002D1290">
          <w:rPr>
            <w:webHidden/>
          </w:rPr>
          <w:fldChar w:fldCharType="end"/>
        </w:r>
      </w:hyperlink>
    </w:p>
    <w:p w14:paraId="35B4BA7E" w14:textId="77777777" w:rsidR="002D1290" w:rsidRDefault="002254E4">
      <w:pPr>
        <w:pStyle w:val="23"/>
        <w:rPr>
          <w:rFonts w:asciiTheme="minorHAnsi" w:eastAsiaTheme="minorEastAsia" w:hAnsiTheme="minorHAnsi" w:cstheme="minorBidi"/>
          <w:sz w:val="22"/>
          <w:szCs w:val="22"/>
        </w:rPr>
      </w:pPr>
      <w:hyperlink w:anchor="_Toc72496225" w:history="1">
        <w:r w:rsidR="002D1290" w:rsidRPr="00464E3E">
          <w:rPr>
            <w:rStyle w:val="af3"/>
          </w:rPr>
          <w:t>7.5 Вывод</w:t>
        </w:r>
        <w:r w:rsidR="002D1290">
          <w:rPr>
            <w:webHidden/>
          </w:rPr>
          <w:tab/>
        </w:r>
        <w:r w:rsidR="002D1290">
          <w:rPr>
            <w:webHidden/>
          </w:rPr>
          <w:fldChar w:fldCharType="begin"/>
        </w:r>
        <w:r w:rsidR="002D1290">
          <w:rPr>
            <w:webHidden/>
          </w:rPr>
          <w:instrText xml:space="preserve"> PAGEREF _Toc72496225 \h </w:instrText>
        </w:r>
        <w:r w:rsidR="002D1290">
          <w:rPr>
            <w:webHidden/>
          </w:rPr>
        </w:r>
        <w:r w:rsidR="002D1290">
          <w:rPr>
            <w:webHidden/>
          </w:rPr>
          <w:fldChar w:fldCharType="separate"/>
        </w:r>
        <w:r w:rsidR="00596992">
          <w:rPr>
            <w:webHidden/>
          </w:rPr>
          <w:t>84</w:t>
        </w:r>
        <w:r w:rsidR="002D1290">
          <w:rPr>
            <w:webHidden/>
          </w:rPr>
          <w:fldChar w:fldCharType="end"/>
        </w:r>
      </w:hyperlink>
    </w:p>
    <w:p w14:paraId="71634D89" w14:textId="77777777" w:rsidR="002D1290" w:rsidRDefault="002254E4">
      <w:pPr>
        <w:pStyle w:val="13"/>
        <w:rPr>
          <w:rFonts w:asciiTheme="minorHAnsi" w:eastAsiaTheme="minorEastAsia" w:hAnsiTheme="minorHAnsi" w:cstheme="minorBidi"/>
          <w:sz w:val="22"/>
          <w:szCs w:val="22"/>
        </w:rPr>
      </w:pPr>
      <w:hyperlink w:anchor="_Toc72496226" w:history="1">
        <w:r w:rsidR="002D1290" w:rsidRPr="00464E3E">
          <w:rPr>
            <w:rStyle w:val="af3"/>
          </w:rPr>
          <w:t>Заключение</w:t>
        </w:r>
        <w:r w:rsidR="002D1290">
          <w:rPr>
            <w:webHidden/>
          </w:rPr>
          <w:tab/>
        </w:r>
        <w:r w:rsidR="002D1290">
          <w:rPr>
            <w:webHidden/>
          </w:rPr>
          <w:fldChar w:fldCharType="begin"/>
        </w:r>
        <w:r w:rsidR="002D1290">
          <w:rPr>
            <w:webHidden/>
          </w:rPr>
          <w:instrText xml:space="preserve"> PAGEREF _Toc72496226 \h </w:instrText>
        </w:r>
        <w:r w:rsidR="002D1290">
          <w:rPr>
            <w:webHidden/>
          </w:rPr>
        </w:r>
        <w:r w:rsidR="002D1290">
          <w:rPr>
            <w:webHidden/>
          </w:rPr>
          <w:fldChar w:fldCharType="separate"/>
        </w:r>
        <w:r w:rsidR="00596992">
          <w:rPr>
            <w:webHidden/>
          </w:rPr>
          <w:t>86</w:t>
        </w:r>
        <w:r w:rsidR="002D1290">
          <w:rPr>
            <w:webHidden/>
          </w:rPr>
          <w:fldChar w:fldCharType="end"/>
        </w:r>
      </w:hyperlink>
    </w:p>
    <w:p w14:paraId="09A271D7" w14:textId="77777777" w:rsidR="002D1290" w:rsidRDefault="002254E4">
      <w:pPr>
        <w:pStyle w:val="13"/>
        <w:rPr>
          <w:rFonts w:asciiTheme="minorHAnsi" w:eastAsiaTheme="minorEastAsia" w:hAnsiTheme="minorHAnsi" w:cstheme="minorBidi"/>
          <w:sz w:val="22"/>
          <w:szCs w:val="22"/>
        </w:rPr>
      </w:pPr>
      <w:hyperlink w:anchor="_Toc72496227" w:history="1">
        <w:r w:rsidR="002D1290" w:rsidRPr="00464E3E">
          <w:rPr>
            <w:rStyle w:val="af3"/>
          </w:rPr>
          <w:t>Список использованных источников</w:t>
        </w:r>
        <w:r w:rsidR="002D1290">
          <w:rPr>
            <w:webHidden/>
          </w:rPr>
          <w:tab/>
        </w:r>
        <w:r w:rsidR="002D1290">
          <w:rPr>
            <w:webHidden/>
          </w:rPr>
          <w:fldChar w:fldCharType="begin"/>
        </w:r>
        <w:r w:rsidR="002D1290">
          <w:rPr>
            <w:webHidden/>
          </w:rPr>
          <w:instrText xml:space="preserve"> PAGEREF _Toc72496227 \h </w:instrText>
        </w:r>
        <w:r w:rsidR="002D1290">
          <w:rPr>
            <w:webHidden/>
          </w:rPr>
        </w:r>
        <w:r w:rsidR="002D1290">
          <w:rPr>
            <w:webHidden/>
          </w:rPr>
          <w:fldChar w:fldCharType="separate"/>
        </w:r>
        <w:r w:rsidR="00596992">
          <w:rPr>
            <w:webHidden/>
          </w:rPr>
          <w:t>87</w:t>
        </w:r>
        <w:r w:rsidR="002D1290">
          <w:rPr>
            <w:webHidden/>
          </w:rPr>
          <w:fldChar w:fldCharType="end"/>
        </w:r>
      </w:hyperlink>
    </w:p>
    <w:p w14:paraId="37F5FC54" w14:textId="77777777" w:rsidR="002D1290" w:rsidRDefault="002254E4">
      <w:pPr>
        <w:pStyle w:val="13"/>
        <w:rPr>
          <w:rFonts w:asciiTheme="minorHAnsi" w:eastAsiaTheme="minorEastAsia" w:hAnsiTheme="minorHAnsi" w:cstheme="minorBidi"/>
          <w:sz w:val="22"/>
          <w:szCs w:val="22"/>
        </w:rPr>
      </w:pPr>
      <w:hyperlink w:anchor="_Toc72496228" w:history="1">
        <w:r w:rsidR="002D1290" w:rsidRPr="00464E3E">
          <w:rPr>
            <w:rStyle w:val="af3"/>
          </w:rPr>
          <w:t>Приложение А</w:t>
        </w:r>
        <w:r w:rsidR="002D1290">
          <w:rPr>
            <w:webHidden/>
          </w:rPr>
          <w:tab/>
        </w:r>
        <w:r w:rsidR="002D1290">
          <w:rPr>
            <w:webHidden/>
          </w:rPr>
          <w:fldChar w:fldCharType="begin"/>
        </w:r>
        <w:r w:rsidR="002D1290">
          <w:rPr>
            <w:webHidden/>
          </w:rPr>
          <w:instrText xml:space="preserve"> PAGEREF _Toc72496228 \h </w:instrText>
        </w:r>
        <w:r w:rsidR="002D1290">
          <w:rPr>
            <w:webHidden/>
          </w:rPr>
        </w:r>
        <w:r w:rsidR="002D1290">
          <w:rPr>
            <w:webHidden/>
          </w:rPr>
          <w:fldChar w:fldCharType="separate"/>
        </w:r>
        <w:r w:rsidR="00596992">
          <w:rPr>
            <w:webHidden/>
          </w:rPr>
          <w:t>88</w:t>
        </w:r>
        <w:r w:rsidR="002D1290">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72496200"/>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proofErr w:type="spellStart"/>
      <w:r w:rsidRPr="0088247B">
        <w:t>Аудиокн</w:t>
      </w:r>
      <w:r>
        <w:t>и́га</w:t>
      </w:r>
      <w:proofErr w:type="spellEnd"/>
      <w:r>
        <w:t xml:space="preserve"> (от лат. </w:t>
      </w:r>
      <w:proofErr w:type="spellStart"/>
      <w:r>
        <w:t>audio</w:t>
      </w:r>
      <w:proofErr w:type="spellEnd"/>
      <w:r>
        <w:t xml:space="preserve">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72496201"/>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1"/>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72496202"/>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17F66771"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 xml:space="preserve">и в любое время </w:t>
      </w:r>
      <w:r w:rsidR="008042D4">
        <w:t>[2</w:t>
      </w:r>
      <w:r w:rsidRPr="0027461F">
        <w:t>].</w:t>
      </w:r>
      <w:r w:rsidRPr="004A7FE5">
        <w:t xml:space="preserve"> </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proofErr w:type="spellStart"/>
      <w:r>
        <w:t>аудиоформаты</w:t>
      </w:r>
      <w:proofErr w:type="spellEnd"/>
      <w:r>
        <w:t xml:space="preserve">,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 xml:space="preserve">Таким образом разрабатываемое в рамках данного дипломного проекта приложение может быть определено как электронная библиотека, хранящая документы в </w:t>
      </w:r>
      <w:proofErr w:type="spellStart"/>
      <w:r>
        <w:t>аудиоформате</w:t>
      </w:r>
      <w:proofErr w:type="spellEnd"/>
      <w:r>
        <w:t>.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 xml:space="preserve">за и </w:t>
      </w:r>
      <w:proofErr w:type="spellStart"/>
      <w:r w:rsidR="004C1702">
        <w:t>формантно</w:t>
      </w:r>
      <w:proofErr w:type="spellEnd"/>
      <w:r w:rsidR="004C1702">
        <w:t>-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797CF22A" w:rsidR="004B4D50" w:rsidRDefault="004B4D50" w:rsidP="004B4D50">
      <w:pPr>
        <w:pStyle w:val="a5"/>
      </w:pPr>
      <w:proofErr w:type="spellStart"/>
      <w:r w:rsidRPr="007248CE">
        <w:t>Формантно</w:t>
      </w:r>
      <w:proofErr w:type="spellEnd"/>
      <w:r w:rsidRPr="007248CE">
        <w:t>-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4C1702" w:rsidRPr="004C1702">
        <w:t xml:space="preserve"> </w:t>
      </w:r>
      <w:r w:rsidR="008042D4">
        <w:t>[5</w:t>
      </w:r>
      <w:r w:rsidRPr="007248CE">
        <w:t xml:space="preserve">].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w:t>
      </w:r>
      <w:proofErr w:type="spellStart"/>
      <w:r w:rsidRPr="007248CE">
        <w:t>формантно</w:t>
      </w:r>
      <w:proofErr w:type="spellEnd"/>
      <w:r w:rsidRPr="007248CE">
        <w:t>-голосовая модель обладает относительно низкой точно</w:t>
      </w:r>
      <w:r w:rsidR="008042D4">
        <w:t>стью синтезируемых звуков речи</w:t>
      </w:r>
      <w:r w:rsidR="004C1702" w:rsidRPr="004C1702">
        <w:t xml:space="preserve"> </w:t>
      </w:r>
      <w:r w:rsidR="008042D4">
        <w:t>[4</w:t>
      </w:r>
      <w:r w:rsidRPr="007248CE">
        <w:t>].</w:t>
      </w:r>
    </w:p>
    <w:p w14:paraId="2A398D7D" w14:textId="53226CB4" w:rsidR="004B4D50" w:rsidRDefault="004B4D50" w:rsidP="004B4D50">
      <w:pPr>
        <w:pStyle w:val="a5"/>
      </w:pPr>
      <w:r>
        <w:lastRenderedPageBreak/>
        <w:t xml:space="preserve">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w:t>
      </w:r>
      <w:proofErr w:type="spellStart"/>
      <w:r>
        <w:t>ф</w:t>
      </w:r>
      <w:r w:rsidRPr="007248CE">
        <w:t>ормантно</w:t>
      </w:r>
      <w:proofErr w:type="spellEnd"/>
      <w:r w:rsidRPr="007248CE">
        <w:t>-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4" w:name="_Toc72496203"/>
      <w:r w:rsidRPr="000D52BB">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41D03C3C"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proofErr w:type="spellStart"/>
      <w:r w:rsidR="00A56181">
        <w:rPr>
          <w:lang w:val="en-US"/>
        </w:rPr>
        <w:t>V</w:t>
      </w:r>
      <w:r w:rsidR="00A56181" w:rsidRPr="002E4F76">
        <w:rPr>
          <w:lang w:val="en-US"/>
        </w:rPr>
        <w:t>ox</w:t>
      </w:r>
      <w:r w:rsidR="00A56181">
        <w:rPr>
          <w:lang w:val="en-US"/>
        </w:rPr>
        <w:t>W</w:t>
      </w:r>
      <w:r w:rsidR="00A56181" w:rsidRPr="002E4F76">
        <w:rPr>
          <w:lang w:val="en-US"/>
        </w:rPr>
        <w:t>orker</w:t>
      </w:r>
      <w:proofErr w:type="spellEnd"/>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3062F43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proofErr w:type="spellStart"/>
      <w:r w:rsidR="003C6A08">
        <w:rPr>
          <w:spacing w:val="4"/>
          <w:lang w:val="en-US"/>
        </w:rPr>
        <w:t>UniTools</w:t>
      </w:r>
      <w:proofErr w:type="spellEnd"/>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proofErr w:type="spellStart"/>
      <w:r>
        <w:rPr>
          <w:spacing w:val="4"/>
          <w:lang w:val="en-US"/>
        </w:rPr>
        <w:t>Zvukogram</w:t>
      </w:r>
      <w:proofErr w:type="spellEnd"/>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proofErr w:type="spellStart"/>
      <w:r w:rsidR="00CC3CFA">
        <w:rPr>
          <w:spacing w:val="4"/>
          <w:lang w:val="en-US"/>
        </w:rPr>
        <w:t>Zvukogram</w:t>
      </w:r>
      <w:proofErr w:type="spellEnd"/>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72496204"/>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7B7CAD40" w14:textId="4040407D" w:rsidR="00000EC7" w:rsidRDefault="00000EC7" w:rsidP="00000EC7">
      <w:pPr>
        <w:pStyle w:val="a5"/>
      </w:pPr>
      <w:r w:rsidRPr="00E014FD">
        <w:rPr>
          <w:b/>
        </w:rPr>
        <w:t>1.3.</w:t>
      </w:r>
      <w:r w:rsidR="00CB05FD">
        <w:rPr>
          <w:b/>
        </w:rPr>
        <w:t>2</w:t>
      </w:r>
      <w:r w:rsidRPr="006D2D23">
        <w:t xml:space="preserve"> </w:t>
      </w:r>
      <w:r w:rsidR="00CB05FD" w:rsidRPr="00CB05FD">
        <w:t xml:space="preserve">Состав выполняемых функций </w:t>
      </w:r>
    </w:p>
    <w:p w14:paraId="6906E0C6" w14:textId="77777777" w:rsidR="00965D65" w:rsidRDefault="00965D65" w:rsidP="00000EC7">
      <w:pPr>
        <w:pStyle w:val="a5"/>
      </w:pPr>
    </w:p>
    <w:p w14:paraId="71755962" w14:textId="46B351AE" w:rsidR="00CB05FD" w:rsidRPr="005B0A6F" w:rsidRDefault="00CB05FD" w:rsidP="00000EC7">
      <w:pPr>
        <w:pStyle w:val="a5"/>
      </w:pPr>
      <w:r w:rsidRPr="00E014FD">
        <w:rPr>
          <w:b/>
        </w:rPr>
        <w:t>1.3.</w:t>
      </w:r>
      <w:r>
        <w:rPr>
          <w:b/>
        </w:rPr>
        <w:t>2.1</w:t>
      </w:r>
      <w:r w:rsidRPr="00CB05FD">
        <w:t xml:space="preserve"> </w:t>
      </w:r>
      <w:r>
        <w:t>Синтез</w:t>
      </w:r>
      <w:r w:rsidRPr="005B0A6F">
        <w:t xml:space="preserve"> </w:t>
      </w:r>
      <w:r>
        <w:t>аудиокниги</w:t>
      </w:r>
    </w:p>
    <w:p w14:paraId="790F6E80" w14:textId="34654826" w:rsidR="00000EC7" w:rsidRDefault="0075093F" w:rsidP="00000EC7">
      <w:pPr>
        <w:pStyle w:val="a5"/>
      </w:pPr>
      <w:r>
        <w:t>При синтезе аудиокниги должна присутствовать возможность настройки голоса и темпа речи.</w:t>
      </w:r>
      <w:r w:rsidR="00000EC7">
        <w:t xml:space="preserve"> </w:t>
      </w:r>
      <w:r w:rsidR="004C7125">
        <w:t>Также, д</w:t>
      </w:r>
      <w:r>
        <w:t xml:space="preserve">олжна </w:t>
      </w:r>
      <w:r w:rsidR="004C7125">
        <w:t>иметься</w:t>
      </w:r>
      <w:r>
        <w:t xml:space="preserve"> возможность скачать синтезированную аудиокнигу на устройство пользователя.</w:t>
      </w:r>
    </w:p>
    <w:p w14:paraId="46C2A5F3" w14:textId="77777777" w:rsidR="00D5679E" w:rsidRDefault="00D5679E" w:rsidP="00000EC7">
      <w:pPr>
        <w:pStyle w:val="a5"/>
      </w:pPr>
    </w:p>
    <w:p w14:paraId="61C07EA2" w14:textId="347487CE" w:rsidR="00FA0BA9" w:rsidRDefault="00FA0BA9" w:rsidP="00FA0BA9">
      <w:pPr>
        <w:pStyle w:val="a5"/>
      </w:pPr>
      <w:r w:rsidRPr="00E014FD">
        <w:rPr>
          <w:b/>
        </w:rPr>
        <w:t>1.3.</w:t>
      </w:r>
      <w:r>
        <w:rPr>
          <w:b/>
        </w:rPr>
        <w:t>2</w:t>
      </w:r>
      <w:r w:rsidRPr="00E014FD">
        <w:rPr>
          <w:b/>
        </w:rPr>
        <w:t>.</w:t>
      </w:r>
      <w:r>
        <w:rPr>
          <w:b/>
        </w:rPr>
        <w:t>2</w:t>
      </w:r>
      <w:r w:rsidRPr="006D2D23">
        <w:t xml:space="preserve"> </w:t>
      </w:r>
      <w:r w:rsidR="00965D65">
        <w:t>Регистрация</w:t>
      </w:r>
    </w:p>
    <w:p w14:paraId="73619807" w14:textId="2E89A629" w:rsidR="003B41B1" w:rsidRDefault="00D4339D" w:rsidP="00FA0BA9">
      <w:pPr>
        <w:pStyle w:val="a5"/>
      </w:pPr>
      <w:r>
        <w:t>При прохождении регистрации требуется удостоверит</w:t>
      </w:r>
      <w:r w:rsidR="00D362B1">
        <w:t>ь</w:t>
      </w:r>
      <w:r>
        <w:t>ся в</w:t>
      </w:r>
      <w:r w:rsidR="00D362B1">
        <w:t xml:space="preserve"> корректности и уникальности</w:t>
      </w:r>
      <w:r w:rsidR="00A3153B">
        <w:t xml:space="preserve"> введенного пользователем</w:t>
      </w:r>
      <w:r>
        <w:t xml:space="preserve"> </w:t>
      </w:r>
      <w:proofErr w:type="spellStart"/>
      <w:r>
        <w:t>никнейма</w:t>
      </w:r>
      <w:proofErr w:type="spellEnd"/>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t>П</w:t>
      </w:r>
      <w:r w:rsidR="00D362B1">
        <w:t xml:space="preserve">осле окончания </w:t>
      </w:r>
      <w:r>
        <w:t>регистрации</w:t>
      </w:r>
      <w:r w:rsidR="00D362B1">
        <w:t xml:space="preserve"> пользователь должен быть перенаправлен на авторизацию.</w:t>
      </w:r>
    </w:p>
    <w:p w14:paraId="6E0CF023" w14:textId="77777777" w:rsidR="00965D65" w:rsidRDefault="00965D65" w:rsidP="00FA0BA9">
      <w:pPr>
        <w:pStyle w:val="a5"/>
      </w:pPr>
    </w:p>
    <w:p w14:paraId="5B680DAA" w14:textId="6BE66E19" w:rsidR="00965D65" w:rsidRDefault="00965D65" w:rsidP="00965D65">
      <w:pPr>
        <w:pStyle w:val="a5"/>
      </w:pPr>
      <w:r w:rsidRPr="00E014FD">
        <w:rPr>
          <w:b/>
        </w:rPr>
        <w:t>1.3.</w:t>
      </w:r>
      <w:r>
        <w:rPr>
          <w:b/>
        </w:rPr>
        <w:t>2</w:t>
      </w:r>
      <w:r w:rsidRPr="00E014FD">
        <w:rPr>
          <w:b/>
        </w:rPr>
        <w:t>.</w:t>
      </w:r>
      <w:r w:rsidR="0093402C">
        <w:rPr>
          <w:b/>
        </w:rPr>
        <w:t>3</w:t>
      </w:r>
      <w:r w:rsidRPr="006D2D23">
        <w:t xml:space="preserve"> </w:t>
      </w:r>
      <w:r>
        <w:t>Авторизация</w:t>
      </w:r>
    </w:p>
    <w:p w14:paraId="4555026D" w14:textId="54D9471A" w:rsidR="00000EC7" w:rsidRDefault="00A3153B" w:rsidP="006544D5">
      <w:pPr>
        <w:pStyle w:val="a5"/>
      </w:pPr>
      <w:r w:rsidRPr="00A3153B">
        <w:t xml:space="preserve">При прохождении авторизации требуется удостовериться в корректности введённого пользователем </w:t>
      </w:r>
      <w:proofErr w:type="spellStart"/>
      <w:r w:rsidRPr="00A3153B">
        <w:t>никнейма</w:t>
      </w:r>
      <w:proofErr w:type="spellEnd"/>
      <w:r w:rsidRPr="00A3153B">
        <w:t>, а также в существовании пользователя с таким никнеймом и введённым паролем.</w:t>
      </w:r>
      <w:r>
        <w:t xml:space="preserve"> После окончания авторизации должен быть отображен список распространяемых аудиокниг. </w:t>
      </w:r>
    </w:p>
    <w:p w14:paraId="5E758449" w14:textId="77777777" w:rsidR="00D362B1" w:rsidRDefault="00D362B1" w:rsidP="006544D5">
      <w:pPr>
        <w:pStyle w:val="a5"/>
      </w:pPr>
    </w:p>
    <w:p w14:paraId="00DB39B2" w14:textId="52878746" w:rsidR="00000EC7" w:rsidRDefault="00000EC7" w:rsidP="00000EC7">
      <w:pPr>
        <w:pStyle w:val="a5"/>
      </w:pPr>
      <w:r w:rsidRPr="00E014FD">
        <w:rPr>
          <w:b/>
        </w:rPr>
        <w:t>1.3</w:t>
      </w:r>
      <w:r w:rsidR="00CB05FD" w:rsidRPr="00E014FD">
        <w:rPr>
          <w:b/>
        </w:rPr>
        <w:t>.</w:t>
      </w:r>
      <w:r w:rsidR="00CB05FD">
        <w:rPr>
          <w:b/>
        </w:rPr>
        <w:t>2</w:t>
      </w:r>
      <w:r w:rsidRPr="00E014FD">
        <w:rPr>
          <w:b/>
        </w:rPr>
        <w:t>.</w:t>
      </w:r>
      <w:r w:rsidR="0093402C">
        <w:rPr>
          <w:b/>
        </w:rPr>
        <w:t>4</w:t>
      </w:r>
      <w:r w:rsidRPr="006D2D23">
        <w:t xml:space="preserve"> </w:t>
      </w:r>
      <w:r w:rsidR="00C1388E">
        <w:t>Д</w:t>
      </w:r>
      <w:r>
        <w:t>обавление</w:t>
      </w:r>
      <w:r w:rsidRPr="005B0A6F">
        <w:t xml:space="preserve"> </w:t>
      </w:r>
      <w:r>
        <w:t>аудиокниг</w:t>
      </w:r>
      <w:r w:rsidR="002D564E">
        <w:t>и</w:t>
      </w:r>
    </w:p>
    <w:p w14:paraId="3054B3F7" w14:textId="77777777" w:rsidR="00584F70" w:rsidRDefault="00584F70" w:rsidP="00584F70">
      <w:pPr>
        <w:pStyle w:val="a5"/>
      </w:pPr>
      <w:r>
        <w:t>Форма для добавлении аудиокниги должна содержать следующие поля</w:t>
      </w:r>
      <w:r w:rsidRPr="0075093F">
        <w:t>:</w:t>
      </w:r>
    </w:p>
    <w:p w14:paraId="3C88D416" w14:textId="77777777" w:rsidR="00584F70" w:rsidRDefault="00584F70" w:rsidP="00D6223E">
      <w:pPr>
        <w:pStyle w:val="a0"/>
        <w:ind w:left="0" w:firstLine="698"/>
      </w:pPr>
      <w:r>
        <w:t>название книги;</w:t>
      </w:r>
    </w:p>
    <w:p w14:paraId="683D2329" w14:textId="08FADF2B" w:rsidR="00584F70" w:rsidRDefault="001E0C9E" w:rsidP="00D6223E">
      <w:pPr>
        <w:pStyle w:val="a0"/>
        <w:ind w:left="0" w:firstLine="698"/>
      </w:pPr>
      <w:r>
        <w:t>авторы</w:t>
      </w:r>
      <w:r w:rsidR="00584F70">
        <w:t xml:space="preserve"> книги;</w:t>
      </w:r>
    </w:p>
    <w:p w14:paraId="0CCCFCA9" w14:textId="29575EBB" w:rsidR="006562BC" w:rsidRDefault="006562BC" w:rsidP="00D6223E">
      <w:pPr>
        <w:pStyle w:val="a0"/>
        <w:ind w:left="0" w:firstLine="698"/>
      </w:pPr>
      <w:r w:rsidRPr="006562BC">
        <w:t xml:space="preserve">исполнители </w:t>
      </w:r>
      <w:r>
        <w:t>озвучки</w:t>
      </w:r>
      <w:r w:rsidRPr="006562BC">
        <w:t>;</w:t>
      </w:r>
    </w:p>
    <w:p w14:paraId="0C7ACD90" w14:textId="1B501943" w:rsidR="00584F70" w:rsidRPr="006556AC" w:rsidRDefault="00584F70" w:rsidP="00D6223E">
      <w:pPr>
        <w:pStyle w:val="a0"/>
        <w:ind w:left="0" w:firstLine="698"/>
      </w:pPr>
      <w:r>
        <w:t>жанр</w:t>
      </w:r>
      <w:r w:rsidR="001E0C9E">
        <w:t>ы</w:t>
      </w:r>
      <w:r w:rsidRPr="00D6223E">
        <w:t>;</w:t>
      </w:r>
    </w:p>
    <w:p w14:paraId="5E2CD5D7" w14:textId="77777777" w:rsidR="00584F70" w:rsidRPr="006556AC" w:rsidRDefault="00584F70" w:rsidP="00D6223E">
      <w:pPr>
        <w:pStyle w:val="a0"/>
        <w:ind w:left="0" w:firstLine="698"/>
      </w:pPr>
      <w:r>
        <w:t>год издания</w:t>
      </w:r>
      <w:r w:rsidRPr="00D6223E">
        <w:t>;</w:t>
      </w:r>
    </w:p>
    <w:p w14:paraId="791492B6" w14:textId="77777777" w:rsidR="00584F70" w:rsidRPr="00887438" w:rsidRDefault="00584F70" w:rsidP="00D6223E">
      <w:pPr>
        <w:pStyle w:val="a0"/>
        <w:ind w:left="0" w:firstLine="698"/>
      </w:pPr>
      <w:r>
        <w:t>краткое описание</w:t>
      </w:r>
      <w:r w:rsidRPr="00D6223E">
        <w:t>;</w:t>
      </w:r>
    </w:p>
    <w:p w14:paraId="254D48C1" w14:textId="77777777" w:rsidR="00584F70" w:rsidRPr="006556AC" w:rsidRDefault="00584F70" w:rsidP="00D6223E">
      <w:pPr>
        <w:pStyle w:val="a0"/>
        <w:ind w:left="0" w:firstLine="698"/>
      </w:pPr>
      <w:r>
        <w:t>поле для выбора файла обложки</w:t>
      </w:r>
      <w:r w:rsidRPr="00887438">
        <w:t>;</w:t>
      </w:r>
    </w:p>
    <w:p w14:paraId="3C01E902" w14:textId="1A067900" w:rsidR="00584F70" w:rsidRDefault="00584F70" w:rsidP="00D6223E">
      <w:pPr>
        <w:pStyle w:val="a0"/>
        <w:ind w:left="0" w:firstLine="698"/>
      </w:pPr>
      <w:r>
        <w:lastRenderedPageBreak/>
        <w:t>поле выбора файла аудиокниги.</w:t>
      </w:r>
    </w:p>
    <w:p w14:paraId="5BD27C1B" w14:textId="795384F4" w:rsidR="00CB0C50" w:rsidRDefault="00A3153B" w:rsidP="00A3153B">
      <w:pPr>
        <w:pStyle w:val="a5"/>
      </w:pPr>
      <w:r>
        <w:t xml:space="preserve">При добавлении аудиокниги требуется проверить корректность данных введенных пользователем. </w:t>
      </w:r>
      <w:r w:rsidR="0001421A" w:rsidRPr="0001421A">
        <w:t xml:space="preserve">В случае, если имеются </w:t>
      </w:r>
      <w:r w:rsidR="00EA45D4">
        <w:t xml:space="preserve">некорректные </w:t>
      </w:r>
      <w:r w:rsidR="0001421A" w:rsidRPr="0001421A">
        <w:t>данные, должно отобразится сообщение об ошибке.</w:t>
      </w:r>
      <w:r w:rsidR="0001421A">
        <w:t xml:space="preserve"> </w:t>
      </w:r>
      <w:r w:rsidR="00965D65" w:rsidRPr="00965D65">
        <w:t>В зави</w:t>
      </w:r>
      <w:r w:rsidR="00EA45D4">
        <w:t>симости от статуса пользователя,</w:t>
      </w:r>
      <w:r w:rsidR="00965D65" w:rsidRPr="00965D65">
        <w:t xml:space="preserve"> добавленная аудиокнига должна</w:t>
      </w:r>
      <w:r w:rsidR="00EA45D4">
        <w:t xml:space="preserve"> отобразится в списке аудиокниг,</w:t>
      </w:r>
      <w:r w:rsidR="00965D65" w:rsidRPr="00965D65">
        <w:t xml:space="preserve"> хранимых пользователем или списке распространяемых аудиокниг.</w:t>
      </w:r>
    </w:p>
    <w:p w14:paraId="6A503777" w14:textId="77777777" w:rsidR="00965D65" w:rsidRDefault="00965D65" w:rsidP="002D564E">
      <w:pPr>
        <w:pStyle w:val="a5"/>
        <w:rPr>
          <w:b/>
        </w:rPr>
      </w:pPr>
    </w:p>
    <w:p w14:paraId="694AF3ED" w14:textId="7D537C74" w:rsidR="00000EC7" w:rsidRDefault="00000EC7" w:rsidP="002D564E">
      <w:pPr>
        <w:pStyle w:val="a5"/>
      </w:pPr>
      <w:r w:rsidRPr="00E014FD">
        <w:rPr>
          <w:b/>
        </w:rPr>
        <w:t>1.3</w:t>
      </w:r>
      <w:r w:rsidR="00CB05FD" w:rsidRPr="00E014FD">
        <w:rPr>
          <w:b/>
        </w:rPr>
        <w:t>.</w:t>
      </w:r>
      <w:r w:rsidR="00CB05FD">
        <w:rPr>
          <w:b/>
        </w:rPr>
        <w:t>2</w:t>
      </w:r>
      <w:r w:rsidRPr="00E014FD">
        <w:rPr>
          <w:b/>
        </w:rPr>
        <w:t>.</w:t>
      </w:r>
      <w:r w:rsidR="0093402C">
        <w:rPr>
          <w:b/>
        </w:rPr>
        <w:t>5</w:t>
      </w:r>
      <w:r w:rsidRPr="006D2D23">
        <w:t xml:space="preserve"> </w:t>
      </w:r>
      <w:r w:rsidR="00BD4EE8">
        <w:t>Отображение</w:t>
      </w:r>
      <w:r>
        <w:t xml:space="preserve"> списка</w:t>
      </w:r>
      <w:r w:rsidR="002D564E">
        <w:t xml:space="preserve"> </w:t>
      </w:r>
      <w:r w:rsidR="006556AC">
        <w:t>аудиокниг, хранимых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22B450C3" w:rsidR="00CF00CC" w:rsidRDefault="00CF00CC" w:rsidP="002D564E">
      <w:pPr>
        <w:pStyle w:val="a5"/>
      </w:pPr>
      <w:r>
        <w:t>Краткая информация о</w:t>
      </w:r>
      <w:r w:rsidR="00EA45D4">
        <w:t>б</w:t>
      </w:r>
      <w:r>
        <w:t xml:space="preserve"> </w:t>
      </w:r>
      <w:r w:rsidR="00EA45D4">
        <w:t>аудио</w:t>
      </w:r>
      <w:r>
        <w:t>книге включает в себя</w:t>
      </w:r>
      <w:r w:rsidRPr="00CF00CC">
        <w:t>:</w:t>
      </w:r>
    </w:p>
    <w:p w14:paraId="5D4168F1" w14:textId="77777777" w:rsidR="00CF00CC" w:rsidRDefault="00CF00CC" w:rsidP="00DB50C1">
      <w:pPr>
        <w:pStyle w:val="a0"/>
        <w:ind w:left="0" w:firstLine="698"/>
      </w:pPr>
      <w:r>
        <w:t>название книги;</w:t>
      </w:r>
    </w:p>
    <w:p w14:paraId="3163CE14" w14:textId="58DA42E8" w:rsidR="00CF00CC" w:rsidRDefault="00427764" w:rsidP="00DB50C1">
      <w:pPr>
        <w:pStyle w:val="a0"/>
        <w:ind w:left="0" w:firstLine="698"/>
      </w:pPr>
      <w:r>
        <w:t>наименования</w:t>
      </w:r>
      <w:r w:rsidR="001E0C9E">
        <w:t xml:space="preserve"> </w:t>
      </w:r>
      <w:r w:rsidR="00CF00CC">
        <w:t>автор</w:t>
      </w:r>
      <w:r w:rsidR="001E0C9E">
        <w:t>ов</w:t>
      </w:r>
      <w:r w:rsidR="00CF00CC">
        <w:t xml:space="preserve"> книги;</w:t>
      </w:r>
    </w:p>
    <w:p w14:paraId="17D9FD62" w14:textId="2394298B" w:rsidR="006562BC" w:rsidRDefault="006562BC" w:rsidP="00DB50C1">
      <w:pPr>
        <w:pStyle w:val="a0"/>
        <w:ind w:left="0" w:firstLine="698"/>
      </w:pPr>
      <w:r>
        <w:t>наименования исполнителей озвучки</w:t>
      </w:r>
      <w:r>
        <w:rPr>
          <w:lang w:val="en-US"/>
        </w:rPr>
        <w:t>;</w:t>
      </w:r>
    </w:p>
    <w:p w14:paraId="28A2FE26" w14:textId="6FD5A631" w:rsidR="00887438" w:rsidRDefault="00887438" w:rsidP="00DB50C1">
      <w:pPr>
        <w:pStyle w:val="a0"/>
        <w:ind w:left="0" w:firstLine="698"/>
      </w:pPr>
      <w:r>
        <w:t>изображение обложки</w:t>
      </w:r>
      <w:r w:rsidRPr="00DB50C1">
        <w:t>;</w:t>
      </w:r>
    </w:p>
    <w:p w14:paraId="5CE597A7" w14:textId="45E41E6B" w:rsidR="00CF00CC" w:rsidRDefault="00CF00CC" w:rsidP="00DB50C1">
      <w:pPr>
        <w:pStyle w:val="a0"/>
        <w:ind w:left="0" w:firstLine="698"/>
      </w:pPr>
      <w:r>
        <w:t>жанр</w:t>
      </w:r>
      <w:r w:rsidR="001E0C9E">
        <w:t>ы</w:t>
      </w:r>
      <w:r w:rsidR="00505C8A">
        <w:rPr>
          <w:lang w:val="en-US"/>
        </w:rPr>
        <w:t xml:space="preserve"> </w:t>
      </w:r>
      <w:r w:rsidR="00505C8A">
        <w:t>аудиокниги</w:t>
      </w:r>
      <w:r w:rsidRPr="00DB50C1">
        <w:t>;</w:t>
      </w:r>
    </w:p>
    <w:p w14:paraId="5916006F" w14:textId="22580300" w:rsidR="006562BC" w:rsidRPr="006556AC" w:rsidRDefault="006562BC" w:rsidP="006562BC">
      <w:pPr>
        <w:pStyle w:val="a0"/>
        <w:ind w:left="0" w:firstLine="698"/>
      </w:pPr>
      <w:r>
        <w:t>дату и время добавления аудиокниги</w:t>
      </w:r>
      <w:r w:rsidRPr="00DB50C1">
        <w:t>;</w:t>
      </w:r>
    </w:p>
    <w:p w14:paraId="1F48D4E0" w14:textId="6E2089B4" w:rsidR="00A91427" w:rsidRPr="006556AC" w:rsidRDefault="00A91427" w:rsidP="00DB50C1">
      <w:pPr>
        <w:pStyle w:val="a0"/>
        <w:ind w:left="0" w:firstLine="698"/>
      </w:pPr>
      <w:r>
        <w:t>рейтинг аудиокниги</w:t>
      </w:r>
      <w:r w:rsidRPr="00DB50C1">
        <w:t>;</w:t>
      </w:r>
    </w:p>
    <w:p w14:paraId="2264084A" w14:textId="7C641988" w:rsidR="00CF00CC" w:rsidRPr="00CF00CC" w:rsidRDefault="00CF00CC" w:rsidP="00DB50C1">
      <w:pPr>
        <w:pStyle w:val="a0"/>
        <w:ind w:left="0" w:firstLine="698"/>
      </w:pPr>
      <w:r>
        <w:t>краткое описание аудиокниги.</w:t>
      </w:r>
    </w:p>
    <w:p w14:paraId="51504634" w14:textId="76D392F1" w:rsidR="006556AC" w:rsidRDefault="00965D65" w:rsidP="002D564E">
      <w:pPr>
        <w:pStyle w:val="a5"/>
      </w:pPr>
      <w:r>
        <w:t>При отображении д</w:t>
      </w:r>
      <w:r w:rsidR="00DB3B26">
        <w:t>олжна присутствовать возможность сортировки и фильтрации</w:t>
      </w:r>
      <w:r w:rsidR="00230C21">
        <w:t xml:space="preserve"> списка аудио</w:t>
      </w:r>
      <w:r>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p>
    <w:p w14:paraId="56FBDE8E" w14:textId="77777777" w:rsidR="00D4339D" w:rsidRDefault="00D4339D" w:rsidP="002D564E">
      <w:pPr>
        <w:pStyle w:val="a5"/>
      </w:pPr>
    </w:p>
    <w:p w14:paraId="5403016E" w14:textId="6DD0C93D" w:rsidR="00D4339D" w:rsidRDefault="00D4339D" w:rsidP="00D4339D">
      <w:pPr>
        <w:pStyle w:val="a5"/>
      </w:pPr>
      <w:r w:rsidRPr="00E014FD">
        <w:rPr>
          <w:b/>
        </w:rPr>
        <w:t>1.3.</w:t>
      </w:r>
      <w:r>
        <w:rPr>
          <w:b/>
        </w:rPr>
        <w:t>2</w:t>
      </w:r>
      <w:r w:rsidRPr="00E014FD">
        <w:rPr>
          <w:b/>
        </w:rPr>
        <w:t>.</w:t>
      </w:r>
      <w:r w:rsidR="00625307">
        <w:rPr>
          <w:b/>
        </w:rPr>
        <w:t>6</w:t>
      </w:r>
      <w:r w:rsidRPr="006D2D23">
        <w:t xml:space="preserve"> </w:t>
      </w:r>
      <w:r>
        <w:t>Отправка</w:t>
      </w:r>
      <w:r w:rsidRPr="00D4339D">
        <w:t xml:space="preserve"> </w:t>
      </w:r>
      <w:r>
        <w:t>запроса на внесение аудиокниги в список распространяемых</w:t>
      </w:r>
    </w:p>
    <w:p w14:paraId="5A1F9580" w14:textId="2577CF46" w:rsidR="0001421A" w:rsidRDefault="0001421A" w:rsidP="00D4339D">
      <w:pPr>
        <w:pStyle w:val="a5"/>
      </w:pPr>
      <w:r>
        <w:t>Запрос должен содержать информацию о книге, а также никнейм пользователя и дату отправки запроса.</w:t>
      </w:r>
    </w:p>
    <w:p w14:paraId="0FA21967" w14:textId="77777777" w:rsidR="006556AC" w:rsidRDefault="006556AC" w:rsidP="002D564E">
      <w:pPr>
        <w:pStyle w:val="a5"/>
      </w:pPr>
    </w:p>
    <w:p w14:paraId="1D25A089" w14:textId="0C0AD1FD" w:rsidR="00000EC7" w:rsidRDefault="00000EC7" w:rsidP="00000EC7">
      <w:pPr>
        <w:pStyle w:val="a5"/>
      </w:pPr>
      <w:r w:rsidRPr="00E014FD">
        <w:rPr>
          <w:b/>
        </w:rPr>
        <w:t>1.3</w:t>
      </w:r>
      <w:r w:rsidR="00CB05FD" w:rsidRPr="00E014FD">
        <w:rPr>
          <w:b/>
        </w:rPr>
        <w:t>.</w:t>
      </w:r>
      <w:r w:rsidR="00CB05FD">
        <w:rPr>
          <w:b/>
        </w:rPr>
        <w:t>2</w:t>
      </w:r>
      <w:r w:rsidRPr="00E014FD">
        <w:rPr>
          <w:b/>
        </w:rPr>
        <w:t>.</w:t>
      </w:r>
      <w:r w:rsidR="00625307">
        <w:rPr>
          <w:b/>
        </w:rPr>
        <w:t>7</w:t>
      </w:r>
      <w:r w:rsidRPr="006D2D23">
        <w:t xml:space="preserve"> </w:t>
      </w:r>
      <w:r w:rsidR="00BD4EE8">
        <w:t>Отображение</w:t>
      </w:r>
      <w:r w:rsidR="00CF00CC">
        <w:t xml:space="preserve"> списка распространяемых аудиокниг</w:t>
      </w:r>
    </w:p>
    <w:p w14:paraId="3F917F53" w14:textId="11097862"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w:t>
      </w:r>
      <w:r w:rsidR="004C7125">
        <w:t xml:space="preserve">В списке должна отображаться краткая информация о каждой распространяемой аудиокниге. </w:t>
      </w:r>
      <w:r>
        <w:t xml:space="preserve">Также, любому пользователю, должна быть доступна возможность просмотреть подробную информацию о любой аудиокниге из списка. </w:t>
      </w:r>
    </w:p>
    <w:p w14:paraId="4FC4AC64" w14:textId="48D9FF26" w:rsidR="00230C21" w:rsidRDefault="001E0C9E" w:rsidP="00230C21">
      <w:pPr>
        <w:pStyle w:val="a5"/>
      </w:pPr>
      <w:r>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21B77D2A" w14:textId="77777777" w:rsidR="0093402C" w:rsidRDefault="0093402C" w:rsidP="00230C21">
      <w:pPr>
        <w:pStyle w:val="a5"/>
      </w:pPr>
    </w:p>
    <w:p w14:paraId="79FA3C7A" w14:textId="611EB80C" w:rsidR="0093402C" w:rsidRDefault="0093402C" w:rsidP="0093402C">
      <w:pPr>
        <w:pStyle w:val="a5"/>
      </w:pPr>
      <w:r w:rsidRPr="00E014FD">
        <w:rPr>
          <w:b/>
        </w:rPr>
        <w:t>1.3.</w:t>
      </w:r>
      <w:r>
        <w:rPr>
          <w:b/>
        </w:rPr>
        <w:t>2</w:t>
      </w:r>
      <w:r w:rsidRPr="00E014FD">
        <w:rPr>
          <w:b/>
        </w:rPr>
        <w:t>.</w:t>
      </w:r>
      <w:r w:rsidR="00625307">
        <w:rPr>
          <w:b/>
        </w:rPr>
        <w:t>8</w:t>
      </w:r>
      <w:r w:rsidRPr="006D2D23">
        <w:t xml:space="preserve"> </w:t>
      </w:r>
      <w:r>
        <w:t>Сортировка списка аудиокниг</w:t>
      </w:r>
    </w:p>
    <w:p w14:paraId="7A8B02D5" w14:textId="74D1B04B" w:rsidR="00EA45D4" w:rsidRDefault="00EA45D4" w:rsidP="0093402C">
      <w:pPr>
        <w:pStyle w:val="a5"/>
      </w:pPr>
      <w:r>
        <w:t xml:space="preserve">Сортировка </w:t>
      </w:r>
      <w:r w:rsidR="00F5067C">
        <w:t>может</w:t>
      </w:r>
      <w:r>
        <w:t xml:space="preserve"> </w:t>
      </w:r>
      <w:r w:rsidR="00F5067C">
        <w:t>осуществляться</w:t>
      </w:r>
      <w:r>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w:t>
      </w:r>
      <w:r w:rsidR="00976BB6">
        <w:lastRenderedPageBreak/>
        <w:t>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17498183" w14:textId="77777777" w:rsidR="0093402C" w:rsidRDefault="0093402C" w:rsidP="00230C21">
      <w:pPr>
        <w:pStyle w:val="a5"/>
      </w:pPr>
    </w:p>
    <w:p w14:paraId="30090EC1" w14:textId="552EE31C" w:rsidR="00EA45D4" w:rsidRDefault="00EA45D4" w:rsidP="00EA45D4">
      <w:pPr>
        <w:pStyle w:val="a5"/>
      </w:pPr>
      <w:r w:rsidRPr="00E014FD">
        <w:rPr>
          <w:b/>
        </w:rPr>
        <w:t>1.3.</w:t>
      </w:r>
      <w:r>
        <w:rPr>
          <w:b/>
        </w:rPr>
        <w:t>2</w:t>
      </w:r>
      <w:r w:rsidRPr="00E014FD">
        <w:rPr>
          <w:b/>
        </w:rPr>
        <w:t>.</w:t>
      </w:r>
      <w:r w:rsidR="00625307">
        <w:rPr>
          <w:b/>
        </w:rPr>
        <w:t>9</w:t>
      </w:r>
      <w:r>
        <w:rPr>
          <w:b/>
        </w:rPr>
        <w:t xml:space="preserve"> </w:t>
      </w:r>
      <w:r w:rsidRPr="00EA45D4">
        <w:t>Ф</w:t>
      </w:r>
      <w:r>
        <w:t>ильтрация списка аудиокниг</w:t>
      </w:r>
    </w:p>
    <w:p w14:paraId="3D16D57E" w14:textId="11DD0085" w:rsidR="00EA45D4" w:rsidRDefault="00F5067C" w:rsidP="00230C21">
      <w:pPr>
        <w:pStyle w:val="a5"/>
        <w:rPr>
          <w:lang w:val="en-US"/>
        </w:rPr>
      </w:pPr>
      <w:r>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t xml:space="preserve"> могут выступать</w:t>
      </w:r>
      <w:r>
        <w:rPr>
          <w:lang w:val="en-US"/>
        </w:rPr>
        <w:t>:</w:t>
      </w:r>
    </w:p>
    <w:p w14:paraId="46C0CC18" w14:textId="255B833F" w:rsidR="00F5067C" w:rsidRDefault="00F5067C" w:rsidP="00F5067C">
      <w:pPr>
        <w:pStyle w:val="a0"/>
        <w:ind w:left="0" w:firstLine="698"/>
      </w:pPr>
      <w:r>
        <w:t xml:space="preserve">название </w:t>
      </w:r>
      <w:r w:rsidR="00C63FC4">
        <w:t>аудио</w:t>
      </w:r>
      <w:r>
        <w:t>книги;</w:t>
      </w:r>
    </w:p>
    <w:p w14:paraId="426F1AFF" w14:textId="77777777" w:rsidR="00F5067C" w:rsidRPr="006556AC" w:rsidRDefault="00F5067C" w:rsidP="00F5067C">
      <w:pPr>
        <w:pStyle w:val="a0"/>
        <w:ind w:left="0" w:firstLine="698"/>
      </w:pPr>
      <w:r>
        <w:t>жанр</w:t>
      </w:r>
      <w:r w:rsidRPr="00DB50C1">
        <w:t>;</w:t>
      </w:r>
    </w:p>
    <w:p w14:paraId="3B6B84E0" w14:textId="4E8CB074" w:rsidR="00F5067C" w:rsidRDefault="00976BB6" w:rsidP="00F5067C">
      <w:pPr>
        <w:pStyle w:val="a0"/>
        <w:ind w:left="0" w:firstLine="698"/>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0B53DE">
      <w:pPr>
        <w:pStyle w:val="a0"/>
        <w:ind w:left="0" w:firstLine="698"/>
      </w:pPr>
      <w:r>
        <w:t>наименование исполнителя озвучки</w:t>
      </w:r>
      <w:r w:rsidRPr="00DB50C1">
        <w:t>;</w:t>
      </w:r>
    </w:p>
    <w:p w14:paraId="0969B4F6" w14:textId="63BEEEA5" w:rsidR="00F5067C" w:rsidRDefault="00210474" w:rsidP="00F5067C">
      <w:pPr>
        <w:pStyle w:val="a0"/>
        <w:ind w:left="0" w:firstLine="698"/>
      </w:pPr>
      <w:r>
        <w:t>год издания</w:t>
      </w:r>
      <w:r w:rsidR="00F5067C">
        <w:t>.</w:t>
      </w:r>
    </w:p>
    <w:p w14:paraId="6B9706A9" w14:textId="77777777" w:rsidR="00DB3B26" w:rsidRDefault="00DB3B26" w:rsidP="00CF425F">
      <w:pPr>
        <w:pStyle w:val="a5"/>
        <w:ind w:firstLine="0"/>
      </w:pPr>
    </w:p>
    <w:p w14:paraId="09E87833" w14:textId="554851EF" w:rsidR="00F15D1E" w:rsidRDefault="00F15D1E" w:rsidP="00F15D1E">
      <w:pPr>
        <w:pStyle w:val="a5"/>
      </w:pPr>
      <w:r w:rsidRPr="00E014FD">
        <w:rPr>
          <w:b/>
        </w:rPr>
        <w:t>1.3</w:t>
      </w:r>
      <w:r w:rsidR="00CB05FD" w:rsidRPr="00E014FD">
        <w:rPr>
          <w:b/>
        </w:rPr>
        <w:t>.</w:t>
      </w:r>
      <w:r w:rsidR="00CB05FD">
        <w:rPr>
          <w:b/>
        </w:rPr>
        <w:t>2</w:t>
      </w:r>
      <w:r w:rsidRPr="00E014FD">
        <w:rPr>
          <w:b/>
        </w:rPr>
        <w:t>.</w:t>
      </w:r>
      <w:r w:rsidR="00625307">
        <w:rPr>
          <w:b/>
        </w:rPr>
        <w:t>10</w:t>
      </w:r>
      <w:r>
        <w:rPr>
          <w:b/>
        </w:rPr>
        <w:t xml:space="preserve"> </w:t>
      </w:r>
      <w:r w:rsidR="00BD4EE8">
        <w:t>Отображение</w:t>
      </w:r>
      <w:r>
        <w:t xml:space="preserve"> подробной информации об аудиокниге</w:t>
      </w:r>
    </w:p>
    <w:p w14:paraId="5C8D2E78" w14:textId="08F8100D" w:rsidR="00CF425F" w:rsidRDefault="00CF425F" w:rsidP="00855C20">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rsidR="000B53DE">
        <w:t xml:space="preserve"> Кроме того, должна присутствовать возможность просмотра комментариев к аудиокниге. </w:t>
      </w:r>
      <w:r>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DB50C1">
      <w:pPr>
        <w:pStyle w:val="a0"/>
        <w:ind w:left="0" w:firstLine="698"/>
      </w:pPr>
      <w:r>
        <w:t>название книги;</w:t>
      </w:r>
    </w:p>
    <w:p w14:paraId="2D3C83BD" w14:textId="7C6321CE" w:rsidR="00887438" w:rsidRDefault="00887438" w:rsidP="00DB50C1">
      <w:pPr>
        <w:pStyle w:val="a0"/>
        <w:ind w:left="0" w:firstLine="698"/>
      </w:pPr>
      <w:r>
        <w:t>изображение обложки</w:t>
      </w:r>
      <w:r w:rsidRPr="00DB50C1">
        <w:t>;</w:t>
      </w:r>
    </w:p>
    <w:p w14:paraId="5C44B509" w14:textId="0B7AA099" w:rsidR="00C771F9" w:rsidRDefault="000B53DE" w:rsidP="00DB50C1">
      <w:pPr>
        <w:pStyle w:val="a0"/>
        <w:ind w:left="0" w:firstLine="698"/>
      </w:pPr>
      <w:r>
        <w:t>наименования</w:t>
      </w:r>
      <w:r w:rsidR="00427764">
        <w:t xml:space="preserve"> авторов</w:t>
      </w:r>
      <w:r w:rsidR="00C771F9">
        <w:t xml:space="preserve"> книги;</w:t>
      </w:r>
    </w:p>
    <w:p w14:paraId="733858D6" w14:textId="67AD3132" w:rsidR="00EE41DE" w:rsidRDefault="00EE41DE" w:rsidP="00EE41DE">
      <w:pPr>
        <w:pStyle w:val="a0"/>
        <w:ind w:left="0" w:firstLine="698"/>
      </w:pPr>
      <w:r>
        <w:t>наименования исполнителей озвучки;</w:t>
      </w:r>
    </w:p>
    <w:p w14:paraId="52E1F3CF" w14:textId="7BE1BF7F" w:rsidR="00C771F9" w:rsidRPr="006556AC" w:rsidRDefault="00C771F9" w:rsidP="00DB50C1">
      <w:pPr>
        <w:pStyle w:val="a0"/>
        <w:ind w:left="0" w:firstLine="698"/>
      </w:pPr>
      <w:r>
        <w:t>жанр</w:t>
      </w:r>
      <w:r w:rsidR="00427764">
        <w:t>ы</w:t>
      </w:r>
      <w:r w:rsidR="00505C8A">
        <w:t xml:space="preserve"> аудиокниги</w:t>
      </w:r>
      <w:r w:rsidRPr="00DB50C1">
        <w:t>;</w:t>
      </w:r>
    </w:p>
    <w:p w14:paraId="4153285C" w14:textId="77777777" w:rsidR="00C771F9" w:rsidRPr="006556AC" w:rsidRDefault="00C771F9" w:rsidP="00DB50C1">
      <w:pPr>
        <w:pStyle w:val="a0"/>
        <w:ind w:left="0" w:firstLine="698"/>
      </w:pPr>
      <w:r>
        <w:t>год издания</w:t>
      </w:r>
      <w:r w:rsidRPr="00DB50C1">
        <w:t>;</w:t>
      </w:r>
    </w:p>
    <w:p w14:paraId="2E403B4C" w14:textId="77777777" w:rsidR="00C771F9" w:rsidRPr="00C771F9" w:rsidRDefault="00C771F9" w:rsidP="00DB50C1">
      <w:pPr>
        <w:pStyle w:val="a0"/>
        <w:ind w:left="0" w:firstLine="698"/>
      </w:pPr>
      <w:r>
        <w:t>краткое описание</w:t>
      </w:r>
      <w:r w:rsidRPr="00DB50C1">
        <w:t>;</w:t>
      </w:r>
    </w:p>
    <w:p w14:paraId="71559F98" w14:textId="188A6D83" w:rsidR="00C771F9" w:rsidRPr="00C771F9" w:rsidRDefault="00C771F9" w:rsidP="00855C20">
      <w:pPr>
        <w:pStyle w:val="a0"/>
        <w:ind w:left="0" w:firstLine="698"/>
      </w:pPr>
      <w:r>
        <w:t xml:space="preserve">рейтинг </w:t>
      </w:r>
      <w:r w:rsidR="00A91427">
        <w:t>аудио</w:t>
      </w:r>
      <w:r>
        <w:t>книги</w:t>
      </w:r>
      <w:r w:rsidRPr="00DB50C1">
        <w:t>;</w:t>
      </w:r>
    </w:p>
    <w:p w14:paraId="65999CE8" w14:textId="30173A0C" w:rsidR="00C771F9" w:rsidRPr="00C771F9" w:rsidRDefault="00C771F9" w:rsidP="00DB50C1">
      <w:pPr>
        <w:pStyle w:val="a0"/>
        <w:ind w:left="0" w:firstLine="698"/>
      </w:pPr>
      <w:r>
        <w:t>дату</w:t>
      </w:r>
      <w:r w:rsidR="00EE41DE">
        <w:t xml:space="preserve"> и время</w:t>
      </w:r>
      <w:r>
        <w:t xml:space="preserve"> добавления</w:t>
      </w:r>
      <w:r w:rsidRPr="00DB50C1">
        <w:t>;</w:t>
      </w:r>
    </w:p>
    <w:p w14:paraId="712F9F55" w14:textId="6A188E0F" w:rsidR="00C771F9" w:rsidRDefault="00C771F9" w:rsidP="00DB50C1">
      <w:pPr>
        <w:pStyle w:val="a0"/>
        <w:ind w:left="0" w:firstLine="698"/>
      </w:pPr>
      <w:r>
        <w:t>никнейм пользователя, добавившего аудиокнигу.</w:t>
      </w:r>
    </w:p>
    <w:p w14:paraId="1E304869" w14:textId="77777777" w:rsidR="00C771F9" w:rsidRPr="00C771F9" w:rsidRDefault="00C771F9" w:rsidP="00F15D1E">
      <w:pPr>
        <w:pStyle w:val="a5"/>
      </w:pPr>
    </w:p>
    <w:p w14:paraId="544484E6" w14:textId="7CA20912" w:rsidR="006D1878" w:rsidRDefault="00C1388E" w:rsidP="00603447">
      <w:pPr>
        <w:pStyle w:val="a5"/>
      </w:pPr>
      <w:r w:rsidRPr="00E014FD">
        <w:rPr>
          <w:b/>
        </w:rPr>
        <w:t>1.3</w:t>
      </w:r>
      <w:r w:rsidR="00CB05FD" w:rsidRPr="00E014FD">
        <w:rPr>
          <w:b/>
        </w:rPr>
        <w:t>.</w:t>
      </w:r>
      <w:r w:rsidR="00CB05FD">
        <w:rPr>
          <w:b/>
        </w:rPr>
        <w:t>2</w:t>
      </w:r>
      <w:r w:rsidRPr="00E014FD">
        <w:rPr>
          <w:b/>
        </w:rPr>
        <w:t>.</w:t>
      </w:r>
      <w:r w:rsidR="00BD1DA7">
        <w:rPr>
          <w:b/>
        </w:rPr>
        <w:t>1</w:t>
      </w:r>
      <w:r w:rsidR="00625307">
        <w:rPr>
          <w:b/>
        </w:rPr>
        <w:t>1</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t>После</w:t>
      </w:r>
      <w:r w:rsidR="006D1878">
        <w:t xml:space="preserve"> окончания</w:t>
      </w:r>
      <w:r>
        <w:t xml:space="preserve"> редактирования </w:t>
      </w:r>
      <w:r w:rsidR="0039597C">
        <w:t>новая версия информации об аудиокниге должна быть</w:t>
      </w:r>
      <w:r>
        <w:t xml:space="preserve"> сохранена</w:t>
      </w:r>
      <w:r w:rsidR="0039597C" w:rsidRPr="0039597C">
        <w:t xml:space="preserve"> </w:t>
      </w:r>
      <w:r w:rsidR="0039597C">
        <w:t>и отображена</w:t>
      </w:r>
      <w:r w:rsidR="006D1878">
        <w:t>.</w:t>
      </w:r>
      <w:r w:rsidR="00887438">
        <w:t xml:space="preserve"> </w:t>
      </w:r>
    </w:p>
    <w:p w14:paraId="241E309D" w14:textId="77777777" w:rsidR="0093402C" w:rsidRDefault="0093402C" w:rsidP="006544D5">
      <w:pPr>
        <w:pStyle w:val="a5"/>
      </w:pPr>
    </w:p>
    <w:p w14:paraId="4EC6C137" w14:textId="73D14C41" w:rsidR="0093402C" w:rsidRDefault="0093402C" w:rsidP="0093402C">
      <w:pPr>
        <w:pStyle w:val="a5"/>
      </w:pPr>
      <w:r w:rsidRPr="00E014FD">
        <w:rPr>
          <w:b/>
        </w:rPr>
        <w:t>1.3.</w:t>
      </w:r>
      <w:r>
        <w:rPr>
          <w:b/>
        </w:rPr>
        <w:t>2</w:t>
      </w:r>
      <w:r w:rsidRPr="00E014FD">
        <w:rPr>
          <w:b/>
        </w:rPr>
        <w:t>.</w:t>
      </w:r>
      <w:r w:rsidR="00BD1DA7">
        <w:rPr>
          <w:b/>
        </w:rPr>
        <w:t>1</w:t>
      </w:r>
      <w:r w:rsidR="00625307">
        <w:rPr>
          <w:b/>
        </w:rPr>
        <w:t>2</w:t>
      </w:r>
      <w:r>
        <w:rPr>
          <w:b/>
        </w:rPr>
        <w:t xml:space="preserve"> </w:t>
      </w:r>
      <w:r>
        <w:t>Удаление аудиокниги</w:t>
      </w:r>
    </w:p>
    <w:p w14:paraId="01DA5D38" w14:textId="6D58ED8A" w:rsidR="00F5067C" w:rsidRDefault="00B268E8" w:rsidP="0093402C">
      <w:pPr>
        <w:pStyle w:val="a5"/>
      </w:pPr>
      <w:r>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27167416" w14:textId="1F4B6BD1" w:rsidR="00ED2427" w:rsidRDefault="00ED2427" w:rsidP="00ED2427">
      <w:pPr>
        <w:pStyle w:val="a5"/>
      </w:pPr>
      <w:r w:rsidRPr="00E014FD">
        <w:rPr>
          <w:b/>
        </w:rPr>
        <w:lastRenderedPageBreak/>
        <w:t>1.3.</w:t>
      </w:r>
      <w:r>
        <w:rPr>
          <w:b/>
        </w:rPr>
        <w:t>2</w:t>
      </w:r>
      <w:r w:rsidRPr="00E014FD">
        <w:rPr>
          <w:b/>
        </w:rPr>
        <w:t>.</w:t>
      </w:r>
      <w:r>
        <w:rPr>
          <w:b/>
        </w:rPr>
        <w:t>1</w:t>
      </w:r>
      <w:r w:rsidR="00647799">
        <w:rPr>
          <w:b/>
        </w:rPr>
        <w:t>3</w:t>
      </w:r>
      <w:r>
        <w:rPr>
          <w:b/>
        </w:rPr>
        <w:t xml:space="preserve"> </w:t>
      </w:r>
      <w:r>
        <w:t>Редактирование профиля пользователя</w:t>
      </w:r>
    </w:p>
    <w:p w14:paraId="781B34B9" w14:textId="77777777" w:rsidR="00D5679E" w:rsidRDefault="00D5679E" w:rsidP="00D5679E">
      <w:pPr>
        <w:pStyle w:val="a5"/>
      </w:pPr>
      <w:r>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Pr="006D1878">
        <w:t xml:space="preserve"> </w:t>
      </w:r>
      <w:r>
        <w:t>После окончания редактирования новая версия профиля должна быть сохранена</w:t>
      </w:r>
      <w:r w:rsidRPr="0039597C">
        <w:t xml:space="preserve"> </w:t>
      </w:r>
      <w:r>
        <w:t xml:space="preserve">и отображена. </w:t>
      </w:r>
    </w:p>
    <w:p w14:paraId="413B996F" w14:textId="77777777" w:rsidR="00403D14" w:rsidRDefault="00403D14" w:rsidP="007C6277">
      <w:pPr>
        <w:pStyle w:val="a5"/>
      </w:pPr>
    </w:p>
    <w:p w14:paraId="253911A1" w14:textId="373C965F" w:rsidR="00403D14" w:rsidRDefault="00403D14" w:rsidP="00403D14">
      <w:pPr>
        <w:pStyle w:val="a5"/>
        <w:rPr>
          <w:b/>
        </w:rPr>
      </w:pPr>
      <w:r w:rsidRPr="00E014FD">
        <w:rPr>
          <w:b/>
        </w:rPr>
        <w:t>1.3.</w:t>
      </w:r>
      <w:r>
        <w:rPr>
          <w:b/>
        </w:rPr>
        <w:t>2</w:t>
      </w:r>
      <w:r w:rsidRPr="00E014FD">
        <w:rPr>
          <w:b/>
        </w:rPr>
        <w:t>.</w:t>
      </w:r>
      <w:r>
        <w:rPr>
          <w:b/>
        </w:rPr>
        <w:t>1</w:t>
      </w:r>
      <w:r w:rsidR="009312D0">
        <w:rPr>
          <w:b/>
        </w:rPr>
        <w:t>4</w:t>
      </w:r>
      <w:r>
        <w:rPr>
          <w:b/>
        </w:rPr>
        <w:t xml:space="preserve"> </w:t>
      </w:r>
      <w:r w:rsidRPr="00403D14">
        <w:t xml:space="preserve">Скачивание аудиокниги </w:t>
      </w:r>
    </w:p>
    <w:p w14:paraId="5CC24E0C" w14:textId="0F974520" w:rsidR="00403D14" w:rsidRDefault="00403D14" w:rsidP="00403D14">
      <w:pPr>
        <w:pStyle w:val="a5"/>
      </w:pPr>
      <w:r>
        <w:t>Перед началом скачивания должен быть отображен формат и размер скачиваемого файла</w:t>
      </w:r>
      <w:r w:rsidR="009312D0">
        <w:t>.</w:t>
      </w:r>
    </w:p>
    <w:p w14:paraId="31D4E23E" w14:textId="1B45B876" w:rsidR="00403D14" w:rsidRDefault="00403D14" w:rsidP="00403D14">
      <w:pPr>
        <w:pStyle w:val="a5"/>
      </w:pPr>
    </w:p>
    <w:p w14:paraId="7CE9ADD6" w14:textId="38926BF3" w:rsidR="009312D0" w:rsidRPr="009312D0" w:rsidRDefault="009312D0" w:rsidP="009312D0">
      <w:pPr>
        <w:pStyle w:val="a5"/>
        <w:rPr>
          <w:b/>
        </w:rPr>
      </w:pPr>
      <w:r w:rsidRPr="00E014FD">
        <w:rPr>
          <w:b/>
        </w:rPr>
        <w:t>1.3.</w:t>
      </w:r>
      <w:r>
        <w:rPr>
          <w:b/>
        </w:rPr>
        <w:t>2</w:t>
      </w:r>
      <w:r w:rsidRPr="00E014FD">
        <w:rPr>
          <w:b/>
        </w:rPr>
        <w:t>.</w:t>
      </w:r>
      <w:r>
        <w:rPr>
          <w:b/>
        </w:rPr>
        <w:t xml:space="preserve">15 </w:t>
      </w:r>
      <w:r>
        <w:t>Оценивание</w:t>
      </w:r>
      <w:r w:rsidRPr="00403D14">
        <w:t xml:space="preserve"> аудиокниги </w:t>
      </w:r>
    </w:p>
    <w:p w14:paraId="7549BF90" w14:textId="787AEB45" w:rsidR="00190640" w:rsidRDefault="009312D0" w:rsidP="006544D5">
      <w:pPr>
        <w:pStyle w:val="a5"/>
      </w:pP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2AFD9FAD" w14:textId="77777777" w:rsidR="000A57D8" w:rsidRDefault="000A57D8" w:rsidP="000A57D8">
      <w:pPr>
        <w:pStyle w:val="a5"/>
      </w:pPr>
    </w:p>
    <w:p w14:paraId="5EE38A82" w14:textId="623EBC35" w:rsidR="000A57D8" w:rsidRPr="009312D0" w:rsidRDefault="000A57D8" w:rsidP="000A57D8">
      <w:pPr>
        <w:pStyle w:val="a5"/>
        <w:rPr>
          <w:b/>
        </w:rPr>
      </w:pPr>
      <w:r w:rsidRPr="00E014FD">
        <w:rPr>
          <w:b/>
        </w:rPr>
        <w:t>1.3.</w:t>
      </w:r>
      <w:r>
        <w:rPr>
          <w:b/>
        </w:rPr>
        <w:t>2</w:t>
      </w:r>
      <w:r w:rsidRPr="00E014FD">
        <w:rPr>
          <w:b/>
        </w:rPr>
        <w:t>.</w:t>
      </w:r>
      <w:r>
        <w:rPr>
          <w:b/>
        </w:rPr>
        <w:t xml:space="preserve">16 </w:t>
      </w:r>
      <w:r>
        <w:t>Просмотр профиля</w:t>
      </w:r>
      <w:r w:rsidRPr="00403D14">
        <w:t xml:space="preserve"> </w:t>
      </w:r>
    </w:p>
    <w:p w14:paraId="21B4FEBC" w14:textId="7B00F5E7" w:rsidR="00190640" w:rsidRDefault="00C63FC4" w:rsidP="006544D5">
      <w:pPr>
        <w:pStyle w:val="a5"/>
      </w:pPr>
      <w:r>
        <w:t xml:space="preserve">В профиле пользователя должны отображаться никнейм и </w:t>
      </w:r>
      <w:r>
        <w:rPr>
          <w:lang w:val="en-US"/>
        </w:rPr>
        <w:t>email</w:t>
      </w:r>
      <w:r>
        <w:t xml:space="preserve">. </w:t>
      </w:r>
      <w:r w:rsidR="00855C20">
        <w:t xml:space="preserve">Для владельца профиля </w:t>
      </w:r>
      <w:r>
        <w:t>должна присутствовать возможность отредактировать профиль.</w:t>
      </w:r>
    </w:p>
    <w:p w14:paraId="23531F23" w14:textId="77777777" w:rsidR="00744DE3" w:rsidRPr="00255BF3" w:rsidRDefault="00744DE3" w:rsidP="006544D5">
      <w:pPr>
        <w:pStyle w:val="a5"/>
      </w:pPr>
    </w:p>
    <w:p w14:paraId="5A4EA090" w14:textId="3782FBD5" w:rsidR="00744DE3" w:rsidRPr="009312D0" w:rsidRDefault="00744DE3" w:rsidP="00744DE3">
      <w:pPr>
        <w:pStyle w:val="a5"/>
        <w:rPr>
          <w:b/>
        </w:rPr>
      </w:pPr>
      <w:r w:rsidRPr="00E014FD">
        <w:rPr>
          <w:b/>
        </w:rPr>
        <w:t>1.3.</w:t>
      </w:r>
      <w:r>
        <w:rPr>
          <w:b/>
        </w:rPr>
        <w:t>2</w:t>
      </w:r>
      <w:r w:rsidRPr="00E014FD">
        <w:rPr>
          <w:b/>
        </w:rPr>
        <w:t>.</w:t>
      </w:r>
      <w:r>
        <w:rPr>
          <w:b/>
        </w:rPr>
        <w:t xml:space="preserve">17 </w:t>
      </w:r>
      <w:r>
        <w:t>Выход из профиля</w:t>
      </w:r>
      <w:r w:rsidRPr="00403D14">
        <w:t xml:space="preserve"> </w:t>
      </w:r>
    </w:p>
    <w:p w14:paraId="46DE5423" w14:textId="114894EC" w:rsidR="00744DE3" w:rsidRDefault="00141277" w:rsidP="006544D5">
      <w:pPr>
        <w:pStyle w:val="a5"/>
      </w:pPr>
      <w:r>
        <w:t xml:space="preserve">В приложении должна имеется возможность выйти из профиля в любой момент времени. </w:t>
      </w:r>
      <w:r w:rsidR="00744DE3">
        <w:t xml:space="preserve">После выхода из профиля, </w:t>
      </w:r>
      <w:r>
        <w:t>должен быть отображен список распространяемых книг.</w:t>
      </w:r>
    </w:p>
    <w:p w14:paraId="583FC7C7" w14:textId="77777777" w:rsidR="009F7452" w:rsidRDefault="009F7452" w:rsidP="006544D5">
      <w:pPr>
        <w:pStyle w:val="a5"/>
      </w:pPr>
    </w:p>
    <w:p w14:paraId="2A7E0C6A" w14:textId="302FE974" w:rsidR="009F7452" w:rsidRPr="009312D0" w:rsidRDefault="009F7452" w:rsidP="009F7452">
      <w:pPr>
        <w:pStyle w:val="a5"/>
        <w:rPr>
          <w:b/>
        </w:rPr>
      </w:pPr>
      <w:r w:rsidRPr="00E014FD">
        <w:rPr>
          <w:b/>
        </w:rPr>
        <w:t>1.3.</w:t>
      </w:r>
      <w:r>
        <w:rPr>
          <w:b/>
        </w:rPr>
        <w:t>2</w:t>
      </w:r>
      <w:r w:rsidRPr="00E014FD">
        <w:rPr>
          <w:b/>
        </w:rPr>
        <w:t>.</w:t>
      </w:r>
      <w:r>
        <w:rPr>
          <w:b/>
        </w:rPr>
        <w:t xml:space="preserve">18 </w:t>
      </w:r>
      <w:r w:rsidR="00412946">
        <w:t xml:space="preserve">Отображение списка запросов на </w:t>
      </w:r>
      <w:r w:rsidR="007F5CDF">
        <w:t>внесение</w:t>
      </w:r>
      <w:r w:rsidR="00412946">
        <w:t xml:space="preserve"> аудиокниги в список распространяемых</w:t>
      </w:r>
      <w:r w:rsidRPr="00403D14">
        <w:t xml:space="preserve"> </w:t>
      </w:r>
    </w:p>
    <w:p w14:paraId="3DBF50DB" w14:textId="0C6E6753" w:rsidR="00412946" w:rsidRDefault="00412946" w:rsidP="00412946">
      <w:pPr>
        <w:pStyle w:val="a5"/>
      </w:pPr>
      <w:r>
        <w:t>Элементы списка запросов должны содержать</w:t>
      </w:r>
      <w:r w:rsidR="0001220E">
        <w:t xml:space="preserve"> </w:t>
      </w:r>
      <w:r w:rsidR="00DF31CB">
        <w:t>наименование</w:t>
      </w:r>
      <w:r w:rsidR="00DF31CB" w:rsidRPr="00DF31CB">
        <w:t xml:space="preserve"> </w:t>
      </w:r>
      <w:r w:rsidR="00FA6B78">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p>
    <w:p w14:paraId="76B82D41" w14:textId="77777777" w:rsidR="006500BD" w:rsidRDefault="006500BD" w:rsidP="00412946">
      <w:pPr>
        <w:pStyle w:val="a5"/>
      </w:pPr>
    </w:p>
    <w:p w14:paraId="0C56DBF2" w14:textId="50C779C4" w:rsidR="006500BD" w:rsidRPr="009312D0" w:rsidRDefault="006500BD" w:rsidP="006500BD">
      <w:pPr>
        <w:pStyle w:val="a5"/>
        <w:rPr>
          <w:b/>
        </w:rPr>
      </w:pPr>
      <w:r w:rsidRPr="00E014FD">
        <w:rPr>
          <w:b/>
        </w:rPr>
        <w:t>1.3.</w:t>
      </w:r>
      <w:r>
        <w:rPr>
          <w:b/>
        </w:rPr>
        <w:t>2</w:t>
      </w:r>
      <w:r w:rsidRPr="00E014FD">
        <w:rPr>
          <w:b/>
        </w:rPr>
        <w:t>.</w:t>
      </w:r>
      <w:r>
        <w:rPr>
          <w:b/>
        </w:rPr>
        <w:t>19</w:t>
      </w:r>
      <w:r w:rsidRPr="006500BD">
        <w:t xml:space="preserve"> </w:t>
      </w:r>
      <w:r>
        <w:t>Подтверждение внесени</w:t>
      </w:r>
      <w:r w:rsidR="00DF31CB">
        <w:t>я</w:t>
      </w:r>
      <w:r>
        <w:t xml:space="preserve"> аудиокниги в список распространяемых</w:t>
      </w:r>
      <w:r w:rsidRPr="00403D14">
        <w:t xml:space="preserve"> </w:t>
      </w:r>
    </w:p>
    <w:p w14:paraId="2D8EE109" w14:textId="39CF3365" w:rsidR="00C63FC4" w:rsidRDefault="006500BD" w:rsidP="006544D5">
      <w:pPr>
        <w:pStyle w:val="a5"/>
      </w:pP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35212E2F" w14:textId="77777777" w:rsidR="00DF31CB" w:rsidRDefault="00DF31CB" w:rsidP="006544D5">
      <w:pPr>
        <w:pStyle w:val="a5"/>
      </w:pPr>
    </w:p>
    <w:p w14:paraId="63381592" w14:textId="10BE5000" w:rsidR="00EE41DE" w:rsidRPr="009312D0" w:rsidRDefault="00EE41DE" w:rsidP="00EE41DE">
      <w:pPr>
        <w:pStyle w:val="a5"/>
        <w:rPr>
          <w:b/>
        </w:rPr>
      </w:pPr>
      <w:r w:rsidRPr="00E014FD">
        <w:rPr>
          <w:b/>
        </w:rPr>
        <w:t>1.3.</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79A05FC5" w14:textId="77777777" w:rsidR="00EE41DE" w:rsidRDefault="00EE41DE" w:rsidP="00EE41DE">
      <w:pPr>
        <w:pStyle w:val="a5"/>
        <w:rPr>
          <w:b/>
        </w:rPr>
      </w:pPr>
      <w:r>
        <w:t>При отказе во внесения аудиокниги в список распространяемых, запрос на осуществление внесения должен быть удален.</w:t>
      </w:r>
    </w:p>
    <w:p w14:paraId="21AC1F43" w14:textId="77777777" w:rsidR="00EE41DE" w:rsidRDefault="00EE41DE" w:rsidP="006544D5">
      <w:pPr>
        <w:pStyle w:val="a5"/>
      </w:pPr>
    </w:p>
    <w:p w14:paraId="1E16688C" w14:textId="2B0F6B5C" w:rsidR="00EE41DE" w:rsidRDefault="00EE41DE" w:rsidP="00EE41DE">
      <w:pPr>
        <w:pStyle w:val="a5"/>
      </w:pPr>
      <w:r>
        <w:rPr>
          <w:b/>
        </w:rPr>
        <w:t>1.3.2.21</w:t>
      </w:r>
      <w:r>
        <w:t xml:space="preserve"> Отображение списка комментариев к аудиокниге</w:t>
      </w:r>
    </w:p>
    <w:p w14:paraId="5CB596B4" w14:textId="77777777" w:rsidR="00EE41DE" w:rsidRDefault="00EE41DE" w:rsidP="00EE41DE">
      <w:pPr>
        <w:pStyle w:val="a5"/>
      </w:pPr>
      <w:r>
        <w:t xml:space="preserve">В списке комментариев об аудиокниге должна содержаться информация </w:t>
      </w:r>
      <w:r>
        <w:lastRenderedPageBreak/>
        <w:t>о каждом из них. Информация о комментарии содержит:</w:t>
      </w:r>
    </w:p>
    <w:p w14:paraId="3D635B0C" w14:textId="77777777" w:rsidR="00EE41DE" w:rsidRDefault="00EE41DE" w:rsidP="00EE41DE">
      <w:pPr>
        <w:pStyle w:val="a0"/>
        <w:ind w:left="0" w:firstLine="698"/>
      </w:pPr>
      <w:r>
        <w:t>никнейм пользователя, который написал комментарий;</w:t>
      </w:r>
    </w:p>
    <w:p w14:paraId="27A8A52A" w14:textId="02AC892D" w:rsidR="00EE41DE" w:rsidRDefault="00EE41DE" w:rsidP="00EE41DE">
      <w:pPr>
        <w:pStyle w:val="a0"/>
        <w:ind w:left="0" w:firstLine="698"/>
      </w:pPr>
      <w:r>
        <w:t>дату и время написания комментария;</w:t>
      </w:r>
    </w:p>
    <w:p w14:paraId="0BD512E1" w14:textId="77777777" w:rsidR="00EE41DE" w:rsidRDefault="00EE41DE" w:rsidP="00EE41DE">
      <w:pPr>
        <w:pStyle w:val="a0"/>
        <w:ind w:left="0" w:firstLine="698"/>
      </w:pPr>
      <w:r>
        <w:t>текст комментария.</w:t>
      </w:r>
    </w:p>
    <w:p w14:paraId="0841F452" w14:textId="77777777" w:rsidR="00EE41DE" w:rsidRDefault="00EE41DE" w:rsidP="00EE41DE">
      <w:pPr>
        <w:pStyle w:val="a5"/>
        <w:rPr>
          <w:b/>
        </w:rPr>
      </w:pPr>
    </w:p>
    <w:p w14:paraId="65469234" w14:textId="6C8367DB" w:rsidR="00EE41DE" w:rsidRDefault="00EE41DE" w:rsidP="00EE41DE">
      <w:pPr>
        <w:pStyle w:val="a5"/>
      </w:pPr>
      <w:r>
        <w:rPr>
          <w:b/>
        </w:rPr>
        <w:t>1.3.2.22</w:t>
      </w:r>
      <w:r>
        <w:t xml:space="preserve"> Комментирование аудиокниги</w:t>
      </w:r>
    </w:p>
    <w:p w14:paraId="5F63B95E" w14:textId="77777777" w:rsidR="00EE41DE" w:rsidRDefault="00EE41DE" w:rsidP="00EE41DE">
      <w:pPr>
        <w:pStyle w:val="a5"/>
      </w:pP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lastRenderedPageBreak/>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893FFC">
      <w:pPr>
        <w:pStyle w:val="a5"/>
        <w:numPr>
          <w:ilvl w:val="0"/>
          <w:numId w:val="2"/>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 xml:space="preserve">процессор </w:t>
      </w:r>
      <w:proofErr w:type="spellStart"/>
      <w:r>
        <w:t>Intel</w:t>
      </w:r>
      <w:proofErr w:type="spellEnd"/>
      <w:r>
        <w:t xml:space="preserve"> </w:t>
      </w:r>
      <w:proofErr w:type="spellStart"/>
      <w:r>
        <w:t>Core</w:t>
      </w:r>
      <w:proofErr w:type="spellEnd"/>
      <w:r>
        <w:t xml:space="preserv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390C19D6"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114F14">
        <w:rPr>
          <w:szCs w:val="28"/>
        </w:rPr>
        <w:t xml:space="preserve"> </w:t>
      </w:r>
      <w:r w:rsidR="00114F14">
        <w:t>версии</w:t>
      </w:r>
      <w:r w:rsidRPr="00033DD0">
        <w:rPr>
          <w:szCs w:val="28"/>
        </w:rPr>
        <w:t xml:space="preserve"> 10</w:t>
      </w:r>
      <w:r w:rsidR="00EE41DE" w:rsidRPr="00EE41DE">
        <w:rPr>
          <w:szCs w:val="28"/>
        </w:rPr>
        <w:t>.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3D71A6">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3D71A6">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72496205"/>
      <w:r w:rsidRPr="005F6F66">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72496206"/>
      <w:r w:rsidRPr="00056F03">
        <w:t xml:space="preserve">2.1 </w:t>
      </w:r>
      <w:r w:rsidR="00056F03">
        <w:t>Функциональная модель программного средства</w:t>
      </w:r>
      <w:bookmarkEnd w:id="7"/>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3D71A6">
      <w:pPr>
        <w:pStyle w:val="a5"/>
        <w:numPr>
          <w:ilvl w:val="0"/>
          <w:numId w:val="9"/>
        </w:numPr>
        <w:ind w:left="0" w:firstLine="709"/>
      </w:pPr>
      <w:r>
        <w:t xml:space="preserve">пользователь: </w:t>
      </w:r>
    </w:p>
    <w:p w14:paraId="371559A0" w14:textId="40E0F1B5" w:rsidR="00E05E86" w:rsidRDefault="00416536" w:rsidP="003D71A6">
      <w:pPr>
        <w:pStyle w:val="a0"/>
        <w:numPr>
          <w:ilvl w:val="0"/>
          <w:numId w:val="10"/>
        </w:numPr>
        <w:ind w:left="709" w:firstLine="709"/>
      </w:pPr>
      <w:r>
        <w:t>уникальный идентификатор</w:t>
      </w:r>
      <w:r>
        <w:rPr>
          <w:lang w:val="en-US"/>
        </w:rPr>
        <w:t>;</w:t>
      </w:r>
    </w:p>
    <w:p w14:paraId="2705FD56" w14:textId="77777777" w:rsidR="00416536" w:rsidRDefault="00416536" w:rsidP="003D71A6">
      <w:pPr>
        <w:pStyle w:val="a0"/>
        <w:numPr>
          <w:ilvl w:val="0"/>
          <w:numId w:val="10"/>
        </w:numPr>
        <w:ind w:left="709" w:firstLine="709"/>
      </w:pPr>
      <w:r>
        <w:t xml:space="preserve">никнейм; </w:t>
      </w:r>
    </w:p>
    <w:p w14:paraId="2BD49BE4" w14:textId="4D632E0B" w:rsidR="00416536" w:rsidRDefault="001B509D" w:rsidP="003D71A6">
      <w:pPr>
        <w:pStyle w:val="a0"/>
        <w:numPr>
          <w:ilvl w:val="0"/>
          <w:numId w:val="10"/>
        </w:numPr>
        <w:ind w:left="709" w:firstLine="709"/>
      </w:pPr>
      <w:r>
        <w:t>хешированный</w:t>
      </w:r>
      <w:r w:rsidR="00416536">
        <w:t xml:space="preserve"> пароль; </w:t>
      </w:r>
    </w:p>
    <w:p w14:paraId="166D56E4" w14:textId="77777777" w:rsidR="00416536" w:rsidRDefault="00416536" w:rsidP="003D71A6">
      <w:pPr>
        <w:pStyle w:val="a0"/>
        <w:numPr>
          <w:ilvl w:val="0"/>
          <w:numId w:val="10"/>
        </w:numPr>
        <w:ind w:left="709" w:firstLine="709"/>
      </w:pPr>
      <w:r>
        <w:t xml:space="preserve">адрес электронной почты; </w:t>
      </w:r>
    </w:p>
    <w:p w14:paraId="7BAB333B" w14:textId="77777777" w:rsidR="00416536" w:rsidRDefault="00416536" w:rsidP="003D71A6">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3D71A6">
      <w:pPr>
        <w:pStyle w:val="a5"/>
        <w:numPr>
          <w:ilvl w:val="0"/>
          <w:numId w:val="9"/>
        </w:numPr>
        <w:ind w:left="0" w:firstLine="709"/>
      </w:pPr>
      <w:r>
        <w:t xml:space="preserve">роль пользователя: </w:t>
      </w:r>
    </w:p>
    <w:p w14:paraId="376FEEA9" w14:textId="77777777" w:rsidR="00416536" w:rsidRDefault="00416536" w:rsidP="003D71A6">
      <w:pPr>
        <w:pStyle w:val="a0"/>
        <w:numPr>
          <w:ilvl w:val="0"/>
          <w:numId w:val="10"/>
        </w:numPr>
        <w:ind w:left="709" w:firstLine="709"/>
      </w:pPr>
      <w:r>
        <w:t>уникальный идентификатор</w:t>
      </w:r>
      <w:r w:rsidRPr="00E05E86">
        <w:t>;</w:t>
      </w:r>
    </w:p>
    <w:p w14:paraId="198B2641" w14:textId="42BA0E61" w:rsidR="009A57AB" w:rsidRDefault="00416536" w:rsidP="003D71A6">
      <w:pPr>
        <w:pStyle w:val="a0"/>
        <w:numPr>
          <w:ilvl w:val="0"/>
          <w:numId w:val="10"/>
        </w:numPr>
        <w:ind w:left="709" w:firstLine="709"/>
      </w:pPr>
      <w:r>
        <w:t xml:space="preserve">наименование роли; </w:t>
      </w:r>
    </w:p>
    <w:p w14:paraId="5C6E1B29" w14:textId="77777777" w:rsidR="00416536" w:rsidRDefault="00416536" w:rsidP="003D71A6">
      <w:pPr>
        <w:pStyle w:val="a5"/>
        <w:numPr>
          <w:ilvl w:val="0"/>
          <w:numId w:val="9"/>
        </w:numPr>
        <w:ind w:left="0" w:firstLine="709"/>
      </w:pPr>
      <w:r>
        <w:t xml:space="preserve">аудиокнига: </w:t>
      </w:r>
    </w:p>
    <w:p w14:paraId="0714D47B" w14:textId="77777777" w:rsidR="00416536" w:rsidRPr="006E3A18" w:rsidRDefault="00416536" w:rsidP="003D71A6">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3D71A6">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3D71A6">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3D71A6">
      <w:pPr>
        <w:pStyle w:val="a0"/>
        <w:numPr>
          <w:ilvl w:val="0"/>
          <w:numId w:val="10"/>
        </w:numPr>
        <w:ind w:left="709" w:firstLine="709"/>
      </w:pPr>
      <w:r>
        <w:t xml:space="preserve">название книги; </w:t>
      </w:r>
    </w:p>
    <w:p w14:paraId="387001A2" w14:textId="4C070EDD" w:rsidR="00416536" w:rsidRDefault="00FC3603" w:rsidP="003D71A6">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3D71A6">
      <w:pPr>
        <w:pStyle w:val="a0"/>
        <w:numPr>
          <w:ilvl w:val="0"/>
          <w:numId w:val="10"/>
        </w:numPr>
        <w:ind w:left="709" w:firstLine="709"/>
      </w:pPr>
      <w:r>
        <w:t>год издания</w:t>
      </w:r>
      <w:r w:rsidRPr="00E05E86">
        <w:t>;</w:t>
      </w:r>
    </w:p>
    <w:p w14:paraId="4ABB9177" w14:textId="77777777" w:rsidR="00416536" w:rsidRDefault="00416536" w:rsidP="003D71A6">
      <w:pPr>
        <w:pStyle w:val="a0"/>
        <w:numPr>
          <w:ilvl w:val="0"/>
          <w:numId w:val="10"/>
        </w:numPr>
        <w:ind w:left="709" w:firstLine="709"/>
      </w:pPr>
      <w:r>
        <w:t>краткое описание</w:t>
      </w:r>
      <w:r w:rsidRPr="00E05E86">
        <w:t>;</w:t>
      </w:r>
    </w:p>
    <w:p w14:paraId="18C84C43" w14:textId="77777777" w:rsidR="00416536" w:rsidRDefault="00416536" w:rsidP="003D71A6">
      <w:pPr>
        <w:pStyle w:val="a0"/>
        <w:numPr>
          <w:ilvl w:val="0"/>
          <w:numId w:val="10"/>
        </w:numPr>
        <w:ind w:left="709" w:firstLine="709"/>
      </w:pPr>
      <w:r>
        <w:t>дата добавления</w:t>
      </w:r>
      <w:r w:rsidRPr="00E05E86">
        <w:t>;</w:t>
      </w:r>
    </w:p>
    <w:p w14:paraId="49D45F93" w14:textId="4DD758F6" w:rsidR="00242915" w:rsidRPr="006D0237" w:rsidRDefault="00242915" w:rsidP="003D71A6">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3D71A6">
      <w:pPr>
        <w:pStyle w:val="a0"/>
        <w:numPr>
          <w:ilvl w:val="0"/>
          <w:numId w:val="10"/>
        </w:numPr>
        <w:ind w:left="709" w:firstLine="709"/>
      </w:pPr>
      <w:r>
        <w:t>рейтинг аудиокниги</w:t>
      </w:r>
      <w:r w:rsidRPr="00E05E86">
        <w:t>;</w:t>
      </w:r>
    </w:p>
    <w:p w14:paraId="5AA3F274" w14:textId="77777777" w:rsidR="001D2D5E" w:rsidRDefault="001D2D5E" w:rsidP="003D71A6">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3D71A6">
      <w:pPr>
        <w:pStyle w:val="a0"/>
        <w:numPr>
          <w:ilvl w:val="0"/>
          <w:numId w:val="10"/>
        </w:numPr>
        <w:ind w:left="709" w:firstLine="709"/>
      </w:pPr>
      <w:r>
        <w:t>идентификатор пользователя</w:t>
      </w:r>
      <w:r w:rsidRPr="00E05E86">
        <w:t>;</w:t>
      </w:r>
    </w:p>
    <w:p w14:paraId="237BACE1" w14:textId="0BC33BB1" w:rsidR="001D2D5E" w:rsidRDefault="001D2D5E" w:rsidP="003D71A6">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3D71A6">
      <w:pPr>
        <w:pStyle w:val="a5"/>
        <w:numPr>
          <w:ilvl w:val="0"/>
          <w:numId w:val="9"/>
        </w:numPr>
        <w:ind w:left="0" w:firstLine="709"/>
      </w:pPr>
      <w:r>
        <w:t xml:space="preserve">оценка: </w:t>
      </w:r>
    </w:p>
    <w:p w14:paraId="1E8F9D76" w14:textId="77777777" w:rsidR="00F74AB0" w:rsidRPr="00B61F06" w:rsidRDefault="00F74AB0" w:rsidP="003D71A6">
      <w:pPr>
        <w:pStyle w:val="a0"/>
        <w:numPr>
          <w:ilvl w:val="0"/>
          <w:numId w:val="10"/>
        </w:numPr>
        <w:ind w:left="709" w:firstLine="709"/>
      </w:pPr>
      <w:r>
        <w:t>идентификатор пользователя</w:t>
      </w:r>
      <w:r w:rsidRPr="00E05E86">
        <w:t>;</w:t>
      </w:r>
    </w:p>
    <w:p w14:paraId="06986B32" w14:textId="77777777" w:rsidR="00F74AB0" w:rsidRDefault="00F74AB0" w:rsidP="003D71A6">
      <w:pPr>
        <w:pStyle w:val="a0"/>
        <w:numPr>
          <w:ilvl w:val="0"/>
          <w:numId w:val="10"/>
        </w:numPr>
        <w:ind w:left="709" w:firstLine="709"/>
      </w:pPr>
      <w:r>
        <w:t>идентификатор книги</w:t>
      </w:r>
      <w:r w:rsidRPr="00E05E86">
        <w:t>;</w:t>
      </w:r>
    </w:p>
    <w:p w14:paraId="205520E7" w14:textId="77777777" w:rsidR="00F74AB0" w:rsidRPr="00FC3603" w:rsidRDefault="00F74AB0" w:rsidP="003D71A6">
      <w:pPr>
        <w:pStyle w:val="a0"/>
        <w:numPr>
          <w:ilvl w:val="0"/>
          <w:numId w:val="10"/>
        </w:numPr>
        <w:ind w:left="709" w:firstLine="709"/>
      </w:pPr>
      <w:r>
        <w:t>значение</w:t>
      </w:r>
      <w:r w:rsidRPr="00E05E86">
        <w:t>;</w:t>
      </w:r>
    </w:p>
    <w:p w14:paraId="5E82DA13" w14:textId="76420DDC" w:rsidR="00416536" w:rsidRDefault="00416536" w:rsidP="003D71A6">
      <w:pPr>
        <w:pStyle w:val="a5"/>
        <w:numPr>
          <w:ilvl w:val="0"/>
          <w:numId w:val="9"/>
        </w:numPr>
        <w:ind w:left="0" w:firstLine="709"/>
      </w:pPr>
      <w:r>
        <w:t xml:space="preserve">жанр: </w:t>
      </w:r>
    </w:p>
    <w:p w14:paraId="5CF4FD2B" w14:textId="77777777" w:rsidR="00416536" w:rsidRDefault="00416536" w:rsidP="003D71A6">
      <w:pPr>
        <w:pStyle w:val="a0"/>
        <w:numPr>
          <w:ilvl w:val="0"/>
          <w:numId w:val="10"/>
        </w:numPr>
        <w:ind w:left="709" w:firstLine="709"/>
      </w:pPr>
      <w:r>
        <w:t>уникальный идентификатор</w:t>
      </w:r>
      <w:r w:rsidRPr="00E05E86">
        <w:t>;</w:t>
      </w:r>
    </w:p>
    <w:p w14:paraId="3DA13489" w14:textId="77777777" w:rsidR="00416536" w:rsidRDefault="00416536" w:rsidP="003D71A6">
      <w:pPr>
        <w:pStyle w:val="a0"/>
        <w:numPr>
          <w:ilvl w:val="0"/>
          <w:numId w:val="10"/>
        </w:numPr>
        <w:ind w:left="709" w:firstLine="709"/>
      </w:pPr>
      <w:r>
        <w:t xml:space="preserve">наименование жанра; </w:t>
      </w:r>
    </w:p>
    <w:p w14:paraId="7B86493E" w14:textId="1D2D5072" w:rsidR="00C367E1" w:rsidRDefault="00C367E1" w:rsidP="003D71A6">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3D71A6">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3D71A6">
      <w:pPr>
        <w:pStyle w:val="a0"/>
        <w:numPr>
          <w:ilvl w:val="0"/>
          <w:numId w:val="10"/>
        </w:numPr>
        <w:ind w:left="709" w:firstLine="709"/>
      </w:pPr>
      <w:r>
        <w:t>наименование создателя</w:t>
      </w:r>
      <w:r w:rsidRPr="00E05E86">
        <w:t>;</w:t>
      </w:r>
    </w:p>
    <w:p w14:paraId="1E074687" w14:textId="77777777" w:rsidR="00855950" w:rsidRDefault="00855950" w:rsidP="003D71A6">
      <w:pPr>
        <w:pStyle w:val="a5"/>
        <w:numPr>
          <w:ilvl w:val="0"/>
          <w:numId w:val="9"/>
        </w:numPr>
        <w:ind w:left="0" w:firstLine="709"/>
      </w:pPr>
      <w:r>
        <w:t xml:space="preserve">жанр аудиокниги: </w:t>
      </w:r>
    </w:p>
    <w:p w14:paraId="18295D92" w14:textId="1E38A666" w:rsidR="00855950" w:rsidRDefault="00855950" w:rsidP="003D71A6">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3D71A6">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3D71A6">
      <w:pPr>
        <w:pStyle w:val="a5"/>
        <w:numPr>
          <w:ilvl w:val="0"/>
          <w:numId w:val="9"/>
        </w:numPr>
        <w:ind w:left="0" w:firstLine="709"/>
      </w:pPr>
      <w:r>
        <w:lastRenderedPageBreak/>
        <w:t xml:space="preserve">создатель: </w:t>
      </w:r>
    </w:p>
    <w:p w14:paraId="282DDFA5" w14:textId="77777777" w:rsidR="00C367E1" w:rsidRDefault="00C367E1" w:rsidP="003D71A6">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3D71A6">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3D71A6">
      <w:pPr>
        <w:pStyle w:val="a0"/>
        <w:numPr>
          <w:ilvl w:val="0"/>
          <w:numId w:val="10"/>
        </w:numPr>
        <w:ind w:left="709" w:firstLine="709"/>
      </w:pPr>
      <w:r>
        <w:t>является ли автором</w:t>
      </w:r>
      <w:r w:rsidRPr="00E05E86">
        <w:t>;</w:t>
      </w:r>
    </w:p>
    <w:p w14:paraId="5BDB0156" w14:textId="23CF3CB0" w:rsidR="00F74AB0" w:rsidRDefault="00F74AB0" w:rsidP="003D71A6">
      <w:pPr>
        <w:pStyle w:val="a5"/>
        <w:numPr>
          <w:ilvl w:val="0"/>
          <w:numId w:val="9"/>
        </w:numPr>
        <w:ind w:left="0" w:firstLine="709"/>
      </w:pPr>
      <w:r>
        <w:t xml:space="preserve">файл аудиокниги: </w:t>
      </w:r>
    </w:p>
    <w:p w14:paraId="7BCF234B" w14:textId="77777777" w:rsidR="00F74AB0" w:rsidRPr="006E3A18" w:rsidRDefault="00F74AB0" w:rsidP="003D71A6">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3D71A6">
      <w:pPr>
        <w:pStyle w:val="a0"/>
        <w:numPr>
          <w:ilvl w:val="0"/>
          <w:numId w:val="10"/>
        </w:numPr>
        <w:ind w:left="709" w:firstLine="709"/>
      </w:pPr>
      <w:r>
        <w:t>расширение файла</w:t>
      </w:r>
      <w:r w:rsidRPr="00E05E86">
        <w:t>;</w:t>
      </w:r>
    </w:p>
    <w:p w14:paraId="4C3168FD" w14:textId="6955BE16" w:rsidR="00F74AB0" w:rsidRPr="00242915" w:rsidRDefault="00F74AB0" w:rsidP="003D71A6">
      <w:pPr>
        <w:pStyle w:val="a0"/>
        <w:numPr>
          <w:ilvl w:val="0"/>
          <w:numId w:val="10"/>
        </w:numPr>
        <w:ind w:left="709" w:firstLine="709"/>
      </w:pPr>
      <w:r>
        <w:t>размер файла</w:t>
      </w:r>
      <w:r w:rsidRPr="00E05E86">
        <w:t>;</w:t>
      </w:r>
    </w:p>
    <w:p w14:paraId="1E958ED3" w14:textId="77777777" w:rsidR="00F74AB0" w:rsidRDefault="00F74AB0" w:rsidP="003D71A6">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3D71A6">
      <w:pPr>
        <w:pStyle w:val="a5"/>
        <w:numPr>
          <w:ilvl w:val="0"/>
          <w:numId w:val="9"/>
        </w:numPr>
        <w:ind w:left="0" w:firstLine="709"/>
      </w:pPr>
      <w:r>
        <w:t xml:space="preserve">комментарий к аудиокниге: </w:t>
      </w:r>
    </w:p>
    <w:p w14:paraId="442ACF23" w14:textId="77777777" w:rsidR="00C367E1" w:rsidRDefault="00C367E1" w:rsidP="003D71A6">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3D71A6">
      <w:pPr>
        <w:pStyle w:val="a0"/>
        <w:numPr>
          <w:ilvl w:val="0"/>
          <w:numId w:val="10"/>
        </w:numPr>
        <w:ind w:left="709" w:firstLine="709"/>
      </w:pPr>
      <w:r>
        <w:t>идентификатор пользователя</w:t>
      </w:r>
      <w:r w:rsidRPr="00E05E86">
        <w:t>;</w:t>
      </w:r>
    </w:p>
    <w:p w14:paraId="33FBDE01" w14:textId="77777777" w:rsidR="00C367E1" w:rsidRDefault="00C367E1" w:rsidP="003D71A6">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3D71A6">
      <w:pPr>
        <w:pStyle w:val="a0"/>
        <w:numPr>
          <w:ilvl w:val="0"/>
          <w:numId w:val="10"/>
        </w:numPr>
        <w:ind w:left="709" w:firstLine="709"/>
      </w:pPr>
      <w:r>
        <w:t>дата и время добавления</w:t>
      </w:r>
      <w:r w:rsidRPr="00E05E86">
        <w:t>;</w:t>
      </w:r>
    </w:p>
    <w:p w14:paraId="43803E89" w14:textId="77777777" w:rsidR="00C367E1" w:rsidRDefault="00C367E1" w:rsidP="003D71A6">
      <w:pPr>
        <w:pStyle w:val="a0"/>
        <w:numPr>
          <w:ilvl w:val="0"/>
          <w:numId w:val="10"/>
        </w:numPr>
        <w:ind w:left="709" w:firstLine="709"/>
      </w:pPr>
      <w:r>
        <w:t>текст комментария</w:t>
      </w:r>
      <w:r w:rsidRPr="00E05E86">
        <w:t>;</w:t>
      </w:r>
    </w:p>
    <w:p w14:paraId="1DF373EA" w14:textId="1D233B6D" w:rsidR="00F74AB0" w:rsidRDefault="009A57AB" w:rsidP="003D71A6">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3D71A6">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3D71A6">
      <w:pPr>
        <w:pStyle w:val="a0"/>
        <w:numPr>
          <w:ilvl w:val="0"/>
          <w:numId w:val="10"/>
        </w:numPr>
        <w:ind w:left="709" w:firstLine="709"/>
      </w:pPr>
      <w:r>
        <w:t>идентификатор пользователя</w:t>
      </w:r>
      <w:r w:rsidRPr="00E05E86">
        <w:t>;</w:t>
      </w:r>
    </w:p>
    <w:p w14:paraId="34E4286E" w14:textId="280C7DC9" w:rsidR="001D2D5E" w:rsidRDefault="009A57AB" w:rsidP="003D71A6">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3D71A6">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8" w:name="_Toc72496207"/>
      <w:r w:rsidRPr="005F6F66">
        <w:t>2.2 Спецификация функциональных требований</w:t>
      </w:r>
      <w:bookmarkEnd w:id="8"/>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3D71A6">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3D71A6">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3D71A6">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3D71A6">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3D71A6">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3D71A6">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proofErr w:type="spellStart"/>
      <w:r>
        <w:rPr>
          <w:lang w:val="en-US"/>
        </w:rPr>
        <w:t>mp</w:t>
      </w:r>
      <w:proofErr w:type="spellEnd"/>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proofErr w:type="spellStart"/>
      <w:r w:rsidR="0066300F">
        <w:rPr>
          <w:lang w:val="en-US"/>
        </w:rPr>
        <w:t>mp</w:t>
      </w:r>
      <w:proofErr w:type="spellEnd"/>
      <w:r w:rsidR="0066300F" w:rsidRPr="0066300F">
        <w:t xml:space="preserve">3 </w:t>
      </w:r>
      <w:r w:rsidR="0066300F">
        <w:t>файлов</w:t>
      </w:r>
      <w:r w:rsidR="0066300F" w:rsidRPr="0066300F">
        <w:t>;</w:t>
      </w:r>
    </w:p>
    <w:p w14:paraId="1F4616E2" w14:textId="15DD58C6" w:rsidR="0066300F" w:rsidRDefault="0066300F" w:rsidP="003D71A6">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3D71A6">
      <w:pPr>
        <w:pStyle w:val="a5"/>
        <w:numPr>
          <w:ilvl w:val="0"/>
          <w:numId w:val="13"/>
        </w:numPr>
        <w:ind w:left="0" w:firstLine="709"/>
      </w:pPr>
      <w:r>
        <w:t>процесс регистрации инициируется пользователем системы со статусом «</w:t>
      </w:r>
      <w:proofErr w:type="spellStart"/>
      <w:r w:rsidRPr="00051BEE">
        <w:t>Guest</w:t>
      </w:r>
      <w:proofErr w:type="spellEnd"/>
      <w:r>
        <w:t>»</w:t>
      </w:r>
      <w:r w:rsidRPr="00051BEE">
        <w:t>;</w:t>
      </w:r>
    </w:p>
    <w:p w14:paraId="63EE476C" w14:textId="450BEC84" w:rsidR="001677A9" w:rsidRDefault="0095120B" w:rsidP="003D71A6">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3D71A6">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3D71A6">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3D71A6">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3D71A6">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3D71A6">
      <w:pPr>
        <w:pStyle w:val="a5"/>
        <w:numPr>
          <w:ilvl w:val="0"/>
          <w:numId w:val="13"/>
        </w:numPr>
        <w:ind w:left="0" w:firstLine="709"/>
      </w:pPr>
      <w:r>
        <w:t xml:space="preserve">необходимо удостовериться в уникальность введенного </w:t>
      </w:r>
      <w:proofErr w:type="spellStart"/>
      <w:r>
        <w:t>никниейма</w:t>
      </w:r>
      <w:proofErr w:type="spellEnd"/>
      <w:r>
        <w:t>;</w:t>
      </w:r>
    </w:p>
    <w:p w14:paraId="5E939994" w14:textId="664FD13B" w:rsidR="0095120B" w:rsidRDefault="0095120B" w:rsidP="003D71A6">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3D71A6">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3D71A6">
      <w:pPr>
        <w:pStyle w:val="a5"/>
        <w:numPr>
          <w:ilvl w:val="0"/>
          <w:numId w:val="12"/>
        </w:numPr>
        <w:ind w:left="0" w:firstLine="709"/>
      </w:pPr>
      <w:r>
        <w:t>процесс авторизации инициируется пользователем системы со статусом «</w:t>
      </w:r>
      <w:proofErr w:type="spellStart"/>
      <w:r w:rsidRPr="00051BEE">
        <w:t>Guest</w:t>
      </w:r>
      <w:proofErr w:type="spellEnd"/>
      <w:r>
        <w:t>»</w:t>
      </w:r>
      <w:r w:rsidRPr="00051BEE">
        <w:t>;</w:t>
      </w:r>
    </w:p>
    <w:p w14:paraId="32FC719B" w14:textId="06C76A20" w:rsidR="0095120B" w:rsidRDefault="0095120B" w:rsidP="003D71A6">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3D71A6">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3D71A6">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3D71A6">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3D71A6">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3D71A6">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3D71A6">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3D71A6">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3D71A6">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3D71A6">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3D71A6">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3D71A6">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3D71A6">
      <w:pPr>
        <w:pStyle w:val="a0"/>
        <w:numPr>
          <w:ilvl w:val="0"/>
          <w:numId w:val="10"/>
        </w:numPr>
        <w:ind w:left="709" w:firstLine="709"/>
      </w:pPr>
      <w:r>
        <w:t>наименования авторов аудиокниги;</w:t>
      </w:r>
    </w:p>
    <w:p w14:paraId="367F9B00" w14:textId="77777777" w:rsidR="0026011B" w:rsidRDefault="0026011B" w:rsidP="003D71A6">
      <w:pPr>
        <w:pStyle w:val="a0"/>
        <w:numPr>
          <w:ilvl w:val="0"/>
          <w:numId w:val="10"/>
        </w:numPr>
        <w:ind w:left="709" w:firstLine="709"/>
      </w:pPr>
      <w:r>
        <w:t>наименования исполнителей аудиокниги;</w:t>
      </w:r>
    </w:p>
    <w:p w14:paraId="586A1176" w14:textId="77777777" w:rsidR="0026011B" w:rsidRPr="006556AC" w:rsidRDefault="0026011B" w:rsidP="003D71A6">
      <w:pPr>
        <w:pStyle w:val="a0"/>
        <w:numPr>
          <w:ilvl w:val="0"/>
          <w:numId w:val="10"/>
        </w:numPr>
        <w:ind w:left="709" w:firstLine="709"/>
      </w:pPr>
      <w:r>
        <w:t>жанры книги</w:t>
      </w:r>
      <w:r w:rsidRPr="00E05E86">
        <w:t>;</w:t>
      </w:r>
    </w:p>
    <w:p w14:paraId="782CBA20" w14:textId="77777777" w:rsidR="0026011B" w:rsidRPr="006556AC" w:rsidRDefault="0026011B" w:rsidP="003D71A6">
      <w:pPr>
        <w:pStyle w:val="a0"/>
        <w:numPr>
          <w:ilvl w:val="0"/>
          <w:numId w:val="10"/>
        </w:numPr>
        <w:ind w:left="709" w:firstLine="709"/>
      </w:pPr>
      <w:r>
        <w:t>год издания</w:t>
      </w:r>
      <w:r w:rsidRPr="00E05E86">
        <w:t>;</w:t>
      </w:r>
    </w:p>
    <w:p w14:paraId="75053915" w14:textId="5FD364C5" w:rsidR="00C4326A" w:rsidRDefault="0026011B" w:rsidP="003D71A6">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3D71A6">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proofErr w:type="spellStart"/>
      <w:r>
        <w:rPr>
          <w:lang w:val="en-US"/>
        </w:rPr>
        <w:t>png</w:t>
      </w:r>
      <w:proofErr w:type="spellEnd"/>
      <w:r>
        <w:t xml:space="preserve"> или </w:t>
      </w:r>
      <w:r w:rsidR="00692A13">
        <w:rPr>
          <w:lang w:val="en-US"/>
        </w:rPr>
        <w:t>jp</w:t>
      </w:r>
      <w:r>
        <w:rPr>
          <w:lang w:val="en-US"/>
        </w:rPr>
        <w:t>g</w:t>
      </w:r>
      <w:r w:rsidRPr="00C4326A">
        <w:t>;</w:t>
      </w:r>
    </w:p>
    <w:p w14:paraId="4C0A26DE" w14:textId="77777777" w:rsidR="00620DB6" w:rsidRPr="00894E92" w:rsidRDefault="00620DB6" w:rsidP="003D71A6">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proofErr w:type="spellStart"/>
      <w:r>
        <w:rPr>
          <w:lang w:val="en-US"/>
        </w:rPr>
        <w:t>mp</w:t>
      </w:r>
      <w:proofErr w:type="spellEnd"/>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3D71A6">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3D71A6">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3D71A6">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3D71A6">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3D71A6">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3D71A6">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3D71A6">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3D71A6">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3D71A6">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3D71A6">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3D71A6">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3D71A6">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3D71A6">
      <w:pPr>
        <w:pStyle w:val="a0"/>
        <w:numPr>
          <w:ilvl w:val="0"/>
          <w:numId w:val="10"/>
        </w:numPr>
        <w:ind w:left="709" w:firstLine="709"/>
      </w:pPr>
      <w:r>
        <w:t>название книги;</w:t>
      </w:r>
    </w:p>
    <w:p w14:paraId="18041C79" w14:textId="4561F417" w:rsidR="0004162F" w:rsidRDefault="00692A13" w:rsidP="003D71A6">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3D71A6">
      <w:pPr>
        <w:pStyle w:val="a0"/>
        <w:numPr>
          <w:ilvl w:val="0"/>
          <w:numId w:val="10"/>
        </w:numPr>
        <w:ind w:left="709" w:firstLine="709"/>
      </w:pPr>
      <w:r>
        <w:t>от 1 до 5 наименований исполнителей озвучки;</w:t>
      </w:r>
    </w:p>
    <w:p w14:paraId="70C5191C" w14:textId="77777777" w:rsidR="0004162F" w:rsidRDefault="0004162F" w:rsidP="003D71A6">
      <w:pPr>
        <w:pStyle w:val="a0"/>
        <w:numPr>
          <w:ilvl w:val="0"/>
          <w:numId w:val="10"/>
        </w:numPr>
        <w:ind w:left="709" w:firstLine="709"/>
      </w:pPr>
      <w:r>
        <w:t>изображение обложки</w:t>
      </w:r>
      <w:r w:rsidRPr="00DB50C1">
        <w:t>;</w:t>
      </w:r>
    </w:p>
    <w:p w14:paraId="54612821" w14:textId="5B5550B4" w:rsidR="0004162F" w:rsidRPr="006556AC" w:rsidRDefault="00692A13" w:rsidP="003D71A6">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3D71A6">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3D71A6">
      <w:pPr>
        <w:pStyle w:val="a0"/>
        <w:numPr>
          <w:ilvl w:val="0"/>
          <w:numId w:val="10"/>
        </w:numPr>
        <w:ind w:left="709" w:firstLine="709"/>
      </w:pPr>
      <w:r>
        <w:t>рейтинг аудиокниги</w:t>
      </w:r>
      <w:r w:rsidRPr="00DB50C1">
        <w:t>;</w:t>
      </w:r>
    </w:p>
    <w:p w14:paraId="5562CD18" w14:textId="406E1E26" w:rsidR="00505C8A" w:rsidRDefault="0004162F" w:rsidP="003D71A6">
      <w:pPr>
        <w:pStyle w:val="a0"/>
        <w:numPr>
          <w:ilvl w:val="0"/>
          <w:numId w:val="10"/>
        </w:numPr>
        <w:ind w:left="709" w:firstLine="709"/>
      </w:pPr>
      <w:r>
        <w:t>краткое описание аудиокниги</w:t>
      </w:r>
      <w:r w:rsidRPr="00E05E86">
        <w:t>;</w:t>
      </w:r>
    </w:p>
    <w:p w14:paraId="424A32E9" w14:textId="1BBB4361" w:rsidR="00505C8A" w:rsidRDefault="0004162F" w:rsidP="003D71A6">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3D71A6">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3D71A6">
      <w:pPr>
        <w:pStyle w:val="a0"/>
        <w:numPr>
          <w:ilvl w:val="0"/>
          <w:numId w:val="10"/>
        </w:numPr>
        <w:ind w:left="709" w:firstLine="709"/>
      </w:pPr>
      <w:r>
        <w:t>текущей страницы;</w:t>
      </w:r>
    </w:p>
    <w:p w14:paraId="7A38DB08" w14:textId="1E6EC220" w:rsidR="00F95C1A" w:rsidRDefault="00F95C1A" w:rsidP="003D71A6">
      <w:pPr>
        <w:pStyle w:val="a0"/>
        <w:numPr>
          <w:ilvl w:val="0"/>
          <w:numId w:val="10"/>
        </w:numPr>
        <w:ind w:left="709" w:firstLine="709"/>
      </w:pPr>
      <w:r>
        <w:t>первой страницы пагинации;</w:t>
      </w:r>
    </w:p>
    <w:p w14:paraId="651E94C1" w14:textId="7798DFFD" w:rsidR="00F95C1A" w:rsidRDefault="00F95C1A" w:rsidP="003D71A6">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3D71A6">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3D71A6">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3D71A6">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3D71A6">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3D71A6">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3D71A6">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3D71A6">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3D71A6">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3D71A6">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3D71A6">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3D71A6">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3D71A6">
      <w:pPr>
        <w:pStyle w:val="a0"/>
        <w:numPr>
          <w:ilvl w:val="0"/>
          <w:numId w:val="10"/>
        </w:numPr>
        <w:ind w:left="709" w:firstLine="709"/>
      </w:pPr>
      <w:r>
        <w:t>название книги;</w:t>
      </w:r>
    </w:p>
    <w:p w14:paraId="6D3703CC" w14:textId="512C9FC8" w:rsidR="00DC13F5" w:rsidRDefault="00692A13" w:rsidP="003D71A6">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3D71A6">
      <w:pPr>
        <w:pStyle w:val="a0"/>
        <w:numPr>
          <w:ilvl w:val="0"/>
          <w:numId w:val="10"/>
        </w:numPr>
        <w:ind w:left="709" w:firstLine="709"/>
      </w:pPr>
      <w:r>
        <w:t>от 1 до 5 наименований исполнителей озвучки;</w:t>
      </w:r>
    </w:p>
    <w:p w14:paraId="7BA14BCC" w14:textId="77777777" w:rsidR="00692A13" w:rsidRDefault="00692A13" w:rsidP="003D71A6">
      <w:pPr>
        <w:pStyle w:val="a0"/>
        <w:numPr>
          <w:ilvl w:val="0"/>
          <w:numId w:val="10"/>
        </w:numPr>
        <w:ind w:left="709" w:firstLine="709"/>
      </w:pPr>
      <w:r>
        <w:t>изображение обложки</w:t>
      </w:r>
      <w:r w:rsidRPr="00DB50C1">
        <w:t>;</w:t>
      </w:r>
    </w:p>
    <w:p w14:paraId="75E5DB93" w14:textId="77777777" w:rsidR="00692A13" w:rsidRPr="006556AC" w:rsidRDefault="00692A13" w:rsidP="003D71A6">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3D71A6">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3D71A6">
      <w:pPr>
        <w:pStyle w:val="a0"/>
        <w:numPr>
          <w:ilvl w:val="0"/>
          <w:numId w:val="10"/>
        </w:numPr>
        <w:ind w:left="709" w:firstLine="709"/>
      </w:pPr>
      <w:r>
        <w:t>рейтинг аудиокниги</w:t>
      </w:r>
      <w:r w:rsidRPr="00DB50C1">
        <w:t>;</w:t>
      </w:r>
    </w:p>
    <w:p w14:paraId="4E5ECDA6" w14:textId="77777777" w:rsidR="00DC13F5" w:rsidRPr="00FC7FC8" w:rsidRDefault="00DC13F5" w:rsidP="003D71A6">
      <w:pPr>
        <w:pStyle w:val="a0"/>
        <w:numPr>
          <w:ilvl w:val="0"/>
          <w:numId w:val="10"/>
        </w:numPr>
        <w:ind w:left="709" w:firstLine="709"/>
      </w:pPr>
      <w:r>
        <w:t>краткое описание аудиокниги</w:t>
      </w:r>
      <w:r w:rsidRPr="00E05E86">
        <w:t>;</w:t>
      </w:r>
    </w:p>
    <w:p w14:paraId="21FC0E8D" w14:textId="68688697" w:rsidR="00FC7FC8" w:rsidRDefault="00FC7FC8" w:rsidP="003D71A6">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3D71A6">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3D71A6">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3D71A6">
      <w:pPr>
        <w:pStyle w:val="a0"/>
        <w:numPr>
          <w:ilvl w:val="0"/>
          <w:numId w:val="10"/>
        </w:numPr>
        <w:ind w:left="709" w:firstLine="709"/>
      </w:pPr>
      <w:r>
        <w:t>текущей страницы;</w:t>
      </w:r>
    </w:p>
    <w:p w14:paraId="2F0D59A6" w14:textId="77777777" w:rsidR="00DC13F5" w:rsidRDefault="00DC13F5" w:rsidP="003D71A6">
      <w:pPr>
        <w:pStyle w:val="a0"/>
        <w:numPr>
          <w:ilvl w:val="0"/>
          <w:numId w:val="10"/>
        </w:numPr>
        <w:ind w:left="709" w:firstLine="709"/>
      </w:pPr>
      <w:r>
        <w:t>первой страницы пагинации;</w:t>
      </w:r>
    </w:p>
    <w:p w14:paraId="2E34F3A5" w14:textId="77777777" w:rsidR="00DC13F5" w:rsidRDefault="00DC13F5" w:rsidP="003D71A6">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3D71A6">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3D71A6">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3D71A6">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3D71A6">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3D71A6">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3D71A6">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3D71A6">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3D71A6">
      <w:pPr>
        <w:pStyle w:val="a0"/>
        <w:numPr>
          <w:ilvl w:val="0"/>
          <w:numId w:val="10"/>
        </w:numPr>
        <w:ind w:left="709" w:firstLine="709"/>
      </w:pPr>
      <w:r>
        <w:t>название книги;</w:t>
      </w:r>
    </w:p>
    <w:p w14:paraId="01F0FB26" w14:textId="54607D59" w:rsidR="00165173" w:rsidRDefault="00946ED8" w:rsidP="003D71A6">
      <w:pPr>
        <w:pStyle w:val="a0"/>
        <w:numPr>
          <w:ilvl w:val="0"/>
          <w:numId w:val="10"/>
        </w:numPr>
        <w:ind w:left="709" w:firstLine="709"/>
      </w:pPr>
      <w:r>
        <w:t>рейтинг</w:t>
      </w:r>
      <w:r w:rsidR="00165173" w:rsidRPr="00DB50C1">
        <w:t>;</w:t>
      </w:r>
    </w:p>
    <w:p w14:paraId="14DF903D" w14:textId="1956F567" w:rsidR="00165173" w:rsidRDefault="00946ED8" w:rsidP="003D71A6">
      <w:pPr>
        <w:pStyle w:val="a0"/>
        <w:numPr>
          <w:ilvl w:val="0"/>
          <w:numId w:val="10"/>
        </w:numPr>
        <w:ind w:left="709" w:firstLine="709"/>
      </w:pPr>
      <w:r>
        <w:t>год издания</w:t>
      </w:r>
      <w:r w:rsidR="00165173">
        <w:t>;</w:t>
      </w:r>
    </w:p>
    <w:p w14:paraId="46909F13" w14:textId="430C6707" w:rsidR="00976BB6" w:rsidRDefault="00F4583C" w:rsidP="003D71A6">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3D71A6">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3D71A6">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3D71A6">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3D71A6">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3D71A6">
      <w:pPr>
        <w:pStyle w:val="a0"/>
        <w:numPr>
          <w:ilvl w:val="0"/>
          <w:numId w:val="10"/>
        </w:numPr>
        <w:ind w:left="709" w:firstLine="709"/>
      </w:pPr>
      <w:r>
        <w:t>название книги;</w:t>
      </w:r>
    </w:p>
    <w:p w14:paraId="6B969AD3" w14:textId="2E01C08F" w:rsidR="00101855" w:rsidRDefault="00101855" w:rsidP="003D71A6">
      <w:pPr>
        <w:pStyle w:val="a0"/>
        <w:numPr>
          <w:ilvl w:val="0"/>
          <w:numId w:val="10"/>
        </w:numPr>
        <w:ind w:left="709" w:firstLine="709"/>
      </w:pPr>
      <w:r>
        <w:t>жанр</w:t>
      </w:r>
      <w:r w:rsidRPr="00DB50C1">
        <w:t>;</w:t>
      </w:r>
    </w:p>
    <w:p w14:paraId="0BBE7968" w14:textId="77777777" w:rsidR="00101855" w:rsidRDefault="00101855" w:rsidP="003D71A6">
      <w:pPr>
        <w:pStyle w:val="a0"/>
        <w:numPr>
          <w:ilvl w:val="0"/>
          <w:numId w:val="10"/>
        </w:numPr>
        <w:ind w:left="709" w:firstLine="709"/>
      </w:pPr>
      <w:r>
        <w:t>год издания;</w:t>
      </w:r>
    </w:p>
    <w:p w14:paraId="4858FAC6" w14:textId="0BDAA1A2" w:rsidR="00F4583C" w:rsidRDefault="00210474" w:rsidP="003D71A6">
      <w:pPr>
        <w:pStyle w:val="a0"/>
        <w:numPr>
          <w:ilvl w:val="0"/>
          <w:numId w:val="10"/>
        </w:numPr>
        <w:ind w:left="709" w:firstLine="709"/>
      </w:pPr>
      <w:r>
        <w:t>наименование автора</w:t>
      </w:r>
      <w:r w:rsidR="00101855" w:rsidRPr="00E05E86">
        <w:t>;</w:t>
      </w:r>
    </w:p>
    <w:p w14:paraId="1444F85B" w14:textId="6159D622" w:rsidR="00101855" w:rsidRDefault="00F4583C" w:rsidP="003D71A6">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3D71A6">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3D71A6">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3D71A6">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3D71A6">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3D71A6">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3D71A6">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3D71A6">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3D71A6">
      <w:pPr>
        <w:pStyle w:val="a0"/>
        <w:numPr>
          <w:ilvl w:val="0"/>
          <w:numId w:val="10"/>
        </w:numPr>
        <w:ind w:left="709" w:firstLine="709"/>
      </w:pPr>
      <w:r>
        <w:t>название книги;</w:t>
      </w:r>
    </w:p>
    <w:p w14:paraId="0705BFFB" w14:textId="52CD310E" w:rsidR="00E4105F" w:rsidRDefault="00B726BA" w:rsidP="003D71A6">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3D71A6">
      <w:pPr>
        <w:pStyle w:val="a0"/>
        <w:numPr>
          <w:ilvl w:val="0"/>
          <w:numId w:val="10"/>
        </w:numPr>
        <w:ind w:left="709" w:firstLine="709"/>
      </w:pPr>
      <w:r>
        <w:t>наименования исполнителей озвучки;</w:t>
      </w:r>
    </w:p>
    <w:p w14:paraId="39995A04" w14:textId="77777777" w:rsidR="00976BB6" w:rsidRDefault="00976BB6" w:rsidP="003D71A6">
      <w:pPr>
        <w:pStyle w:val="a0"/>
        <w:numPr>
          <w:ilvl w:val="0"/>
          <w:numId w:val="10"/>
        </w:numPr>
        <w:ind w:left="709" w:firstLine="709"/>
      </w:pPr>
      <w:r>
        <w:t>изображение обложки</w:t>
      </w:r>
      <w:r w:rsidRPr="00DB50C1">
        <w:t>;</w:t>
      </w:r>
    </w:p>
    <w:p w14:paraId="024B9DED" w14:textId="34DB3F8D" w:rsidR="00976BB6" w:rsidRPr="006556AC" w:rsidRDefault="00976BB6" w:rsidP="003D71A6">
      <w:pPr>
        <w:pStyle w:val="a0"/>
        <w:numPr>
          <w:ilvl w:val="0"/>
          <w:numId w:val="10"/>
        </w:numPr>
        <w:ind w:left="709" w:firstLine="709"/>
      </w:pPr>
      <w:r>
        <w:t>все жанры аудиокниги</w:t>
      </w:r>
      <w:r w:rsidRPr="00DB50C1">
        <w:t>;</w:t>
      </w:r>
    </w:p>
    <w:p w14:paraId="29F63D21" w14:textId="77777777" w:rsidR="00976BB6" w:rsidRPr="006556AC" w:rsidRDefault="00976BB6" w:rsidP="003D71A6">
      <w:pPr>
        <w:pStyle w:val="a0"/>
        <w:numPr>
          <w:ilvl w:val="0"/>
          <w:numId w:val="10"/>
        </w:numPr>
        <w:ind w:left="709" w:firstLine="709"/>
      </w:pPr>
      <w:r>
        <w:t>год издания</w:t>
      </w:r>
      <w:r w:rsidRPr="00DB50C1">
        <w:t>;</w:t>
      </w:r>
    </w:p>
    <w:p w14:paraId="6693DF06" w14:textId="77777777" w:rsidR="00976BB6" w:rsidRPr="00C771F9" w:rsidRDefault="00976BB6" w:rsidP="003D71A6">
      <w:pPr>
        <w:pStyle w:val="a0"/>
        <w:numPr>
          <w:ilvl w:val="0"/>
          <w:numId w:val="10"/>
        </w:numPr>
        <w:ind w:left="709" w:firstLine="709"/>
      </w:pPr>
      <w:r>
        <w:t>краткое описание</w:t>
      </w:r>
      <w:r w:rsidRPr="00DB50C1">
        <w:t>;</w:t>
      </w:r>
    </w:p>
    <w:p w14:paraId="51DFD753" w14:textId="77777777" w:rsidR="00976BB6" w:rsidRPr="006D1878" w:rsidRDefault="00976BB6" w:rsidP="003D71A6">
      <w:pPr>
        <w:pStyle w:val="a0"/>
        <w:numPr>
          <w:ilvl w:val="0"/>
          <w:numId w:val="10"/>
        </w:numPr>
        <w:ind w:left="709" w:firstLine="709"/>
      </w:pPr>
      <w:r>
        <w:t>рейтинг аудиокниги</w:t>
      </w:r>
      <w:r w:rsidRPr="00DB50C1">
        <w:t>;</w:t>
      </w:r>
    </w:p>
    <w:p w14:paraId="13546572" w14:textId="77777777" w:rsidR="00976BB6" w:rsidRPr="00C771F9" w:rsidRDefault="00976BB6" w:rsidP="003D71A6">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3D71A6">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3D71A6">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3D71A6">
      <w:pPr>
        <w:pStyle w:val="a5"/>
        <w:numPr>
          <w:ilvl w:val="0"/>
          <w:numId w:val="20"/>
        </w:numPr>
        <w:ind w:left="0" w:firstLine="709"/>
      </w:pPr>
      <w:r>
        <w:t>д</w:t>
      </w:r>
      <w:r w:rsidRPr="00976BB6">
        <w:t>ата</w:t>
      </w:r>
      <w:r w:rsidR="00F4583C">
        <w:t xml:space="preserve"> и время</w:t>
      </w:r>
      <w:r>
        <w:t xml:space="preserve"> доб</w:t>
      </w:r>
      <w:r w:rsidR="001A15EB">
        <w:t xml:space="preserve">авления </w:t>
      </w:r>
      <w:proofErr w:type="spellStart"/>
      <w:r w:rsidR="001A15EB">
        <w:t>должн</w:t>
      </w:r>
      <w:proofErr w:type="spellEnd"/>
      <w:r w:rsidR="001A15EB">
        <w:rPr>
          <w:lang w:val="en-GB"/>
        </w:rPr>
        <w:t>s</w:t>
      </w:r>
      <w:r w:rsidR="00F4583C">
        <w:t xml:space="preserve"> быть представлены</w:t>
      </w:r>
      <w:r>
        <w:t xml:space="preserve"> в</w:t>
      </w:r>
      <w:r w:rsidRPr="00976BB6">
        <w:t xml:space="preserve"> формат</w:t>
      </w:r>
      <w:r>
        <w:t>е</w:t>
      </w:r>
      <w:r w:rsidRPr="00976BB6">
        <w:t xml:space="preserve"> «</w:t>
      </w:r>
      <w:proofErr w:type="spellStart"/>
      <w:r w:rsidRPr="00976BB6">
        <w:t>dd</w:t>
      </w:r>
      <w:proofErr w:type="spellEnd"/>
      <w:r w:rsidRPr="00976BB6">
        <w:t>/</w:t>
      </w:r>
      <w:proofErr w:type="spellStart"/>
      <w:r w:rsidRPr="00976BB6">
        <w:t>mm</w:t>
      </w:r>
      <w:proofErr w:type="spellEnd"/>
      <w:r w:rsidRPr="00976BB6">
        <w:t>/</w:t>
      </w:r>
      <w:proofErr w:type="spellStart"/>
      <w:proofErr w:type="gramStart"/>
      <w:r w:rsidRPr="00976BB6">
        <w:t>yyyy</w:t>
      </w:r>
      <w:proofErr w:type="spellEnd"/>
      <w:r w:rsidR="00F4583C">
        <w:t xml:space="preserve">  </w:t>
      </w:r>
      <w:r w:rsidR="00F4583C">
        <w:rPr>
          <w:lang w:val="en-US"/>
        </w:rPr>
        <w:t>HH</w:t>
      </w:r>
      <w:proofErr w:type="gramEnd"/>
      <w:r w:rsidR="00F4583C" w:rsidRPr="00F4583C">
        <w:t>:</w:t>
      </w:r>
      <w:r w:rsidR="00F4583C">
        <w:rPr>
          <w:lang w:val="en-US"/>
        </w:rPr>
        <w:t>MM</w:t>
      </w:r>
      <w:r w:rsidR="00F4583C" w:rsidRPr="00F4583C">
        <w:t>:</w:t>
      </w:r>
      <w:r w:rsidR="00F4583C">
        <w:rPr>
          <w:lang w:val="en-US"/>
        </w:rPr>
        <w:t>SS</w:t>
      </w:r>
      <w:r w:rsidRPr="00976BB6">
        <w:t>», где «</w:t>
      </w:r>
      <w:proofErr w:type="spellStart"/>
      <w:r w:rsidRPr="00976BB6">
        <w:t>dd</w:t>
      </w:r>
      <w:proofErr w:type="spellEnd"/>
      <w:r w:rsidRPr="00976BB6">
        <w:t>» - двухзначный день месяца, «</w:t>
      </w:r>
      <w:proofErr w:type="spellStart"/>
      <w:r w:rsidRPr="00976BB6">
        <w:t>mm</w:t>
      </w:r>
      <w:proofErr w:type="spellEnd"/>
      <w:r w:rsidRPr="00976BB6">
        <w:t xml:space="preserve">» - двухзначный номер </w:t>
      </w:r>
      <w:r>
        <w:t>месяца, «</w:t>
      </w:r>
      <w:proofErr w:type="spellStart"/>
      <w:r>
        <w:t>yyyy</w:t>
      </w:r>
      <w:proofErr w:type="spellEnd"/>
      <w:r>
        <w:t xml:space="preserve">»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3D71A6">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3D71A6">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3D71A6">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3D71A6">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3D71A6">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3D71A6">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3D71A6">
      <w:pPr>
        <w:pStyle w:val="a0"/>
        <w:numPr>
          <w:ilvl w:val="0"/>
          <w:numId w:val="10"/>
        </w:numPr>
        <w:ind w:left="709" w:firstLine="709"/>
      </w:pPr>
      <w:r>
        <w:t>название книги;</w:t>
      </w:r>
    </w:p>
    <w:p w14:paraId="3D9265B2" w14:textId="0A18FCCE" w:rsidR="00B726BA" w:rsidRDefault="00B726BA" w:rsidP="003D71A6">
      <w:pPr>
        <w:pStyle w:val="a0"/>
        <w:numPr>
          <w:ilvl w:val="0"/>
          <w:numId w:val="10"/>
        </w:numPr>
        <w:ind w:left="709" w:firstLine="709"/>
      </w:pPr>
      <w:r>
        <w:t>наименования авторов книги;</w:t>
      </w:r>
    </w:p>
    <w:p w14:paraId="752446A5" w14:textId="0BB72D78" w:rsidR="00DC78C5" w:rsidRDefault="00DC78C5" w:rsidP="003D71A6">
      <w:pPr>
        <w:pStyle w:val="a0"/>
        <w:numPr>
          <w:ilvl w:val="0"/>
          <w:numId w:val="10"/>
        </w:numPr>
        <w:ind w:left="709" w:firstLine="709"/>
      </w:pPr>
      <w:r>
        <w:t>наименования исполнителей аудиокниги;</w:t>
      </w:r>
    </w:p>
    <w:p w14:paraId="34543DCC" w14:textId="77777777" w:rsidR="00B726BA" w:rsidRDefault="00B726BA" w:rsidP="003D71A6">
      <w:pPr>
        <w:pStyle w:val="a0"/>
        <w:numPr>
          <w:ilvl w:val="0"/>
          <w:numId w:val="10"/>
        </w:numPr>
        <w:ind w:left="709" w:firstLine="709"/>
      </w:pPr>
      <w:r>
        <w:t>изображение обложки</w:t>
      </w:r>
      <w:r w:rsidRPr="00DB50C1">
        <w:t>;</w:t>
      </w:r>
    </w:p>
    <w:p w14:paraId="1ED396AD" w14:textId="24DFD3B5" w:rsidR="00B726BA" w:rsidRPr="006556AC" w:rsidRDefault="00B726BA" w:rsidP="003D71A6">
      <w:pPr>
        <w:pStyle w:val="a0"/>
        <w:numPr>
          <w:ilvl w:val="0"/>
          <w:numId w:val="10"/>
        </w:numPr>
        <w:ind w:left="709" w:firstLine="709"/>
      </w:pPr>
      <w:r>
        <w:t>жанры аудиокниги</w:t>
      </w:r>
      <w:r w:rsidRPr="00DB50C1">
        <w:t>;</w:t>
      </w:r>
    </w:p>
    <w:p w14:paraId="36481CFA" w14:textId="77777777" w:rsidR="00B726BA" w:rsidRPr="006556AC" w:rsidRDefault="00B726BA" w:rsidP="003D71A6">
      <w:pPr>
        <w:pStyle w:val="a0"/>
        <w:numPr>
          <w:ilvl w:val="0"/>
          <w:numId w:val="10"/>
        </w:numPr>
        <w:ind w:left="709" w:firstLine="709"/>
      </w:pPr>
      <w:r>
        <w:t>год издания</w:t>
      </w:r>
      <w:r w:rsidRPr="00DB50C1">
        <w:t>;</w:t>
      </w:r>
    </w:p>
    <w:p w14:paraId="2C9E4788" w14:textId="779C291B" w:rsidR="00B726BA" w:rsidRDefault="00E05E86" w:rsidP="003D71A6">
      <w:pPr>
        <w:pStyle w:val="a0"/>
        <w:numPr>
          <w:ilvl w:val="0"/>
          <w:numId w:val="10"/>
        </w:numPr>
        <w:ind w:left="709" w:firstLine="709"/>
      </w:pPr>
      <w:r>
        <w:t>краткое описание</w:t>
      </w:r>
      <w:r>
        <w:rPr>
          <w:lang w:val="en-US"/>
        </w:rPr>
        <w:t>;</w:t>
      </w:r>
    </w:p>
    <w:p w14:paraId="2C1FE743" w14:textId="4153FE80" w:rsidR="00B726BA" w:rsidRPr="00C4326A" w:rsidRDefault="00B726BA" w:rsidP="003D71A6">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proofErr w:type="spellStart"/>
      <w:r w:rsidRPr="00E52277">
        <w:t>png</w:t>
      </w:r>
      <w:proofErr w:type="spellEnd"/>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3D71A6">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3D71A6">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3D71A6">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3D71A6">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3D71A6">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3D71A6">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3D71A6">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3D71A6">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3D71A6">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3D71A6">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3D71A6">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3D71A6">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3D71A6">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3D71A6">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3D71A6">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3D71A6">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3D71A6">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3D71A6">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3D71A6">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3D71A6">
      <w:pPr>
        <w:pStyle w:val="a0"/>
        <w:numPr>
          <w:ilvl w:val="0"/>
          <w:numId w:val="10"/>
        </w:numPr>
        <w:ind w:left="709" w:firstLine="709"/>
      </w:pPr>
      <w:r>
        <w:t>никнейм;</w:t>
      </w:r>
    </w:p>
    <w:p w14:paraId="2486663B" w14:textId="3DA75A41" w:rsidR="0046004F" w:rsidRDefault="0046004F" w:rsidP="003D71A6">
      <w:pPr>
        <w:pStyle w:val="a0"/>
        <w:numPr>
          <w:ilvl w:val="0"/>
          <w:numId w:val="10"/>
        </w:numPr>
        <w:ind w:left="709" w:firstLine="709"/>
      </w:pPr>
      <w:proofErr w:type="spellStart"/>
      <w:r w:rsidRPr="00E05E86">
        <w:t>email</w:t>
      </w:r>
      <w:proofErr w:type="spellEnd"/>
      <w:r>
        <w:t>;</w:t>
      </w:r>
    </w:p>
    <w:p w14:paraId="40AAFF55" w14:textId="3A514EA3" w:rsidR="0046004F" w:rsidRDefault="0046004F" w:rsidP="003D71A6">
      <w:pPr>
        <w:pStyle w:val="a0"/>
        <w:numPr>
          <w:ilvl w:val="0"/>
          <w:numId w:val="10"/>
        </w:numPr>
        <w:ind w:left="709" w:firstLine="709"/>
      </w:pPr>
      <w:r>
        <w:t>пароль</w:t>
      </w:r>
      <w:r w:rsidRPr="00E05E86">
        <w:t>;</w:t>
      </w:r>
    </w:p>
    <w:p w14:paraId="035C8649" w14:textId="44A7E3C5" w:rsidR="0046004F" w:rsidRDefault="0046004F" w:rsidP="003D71A6">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3D71A6">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3D71A6">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3D71A6">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3D71A6">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3D71A6">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3D71A6">
      <w:pPr>
        <w:pStyle w:val="a5"/>
        <w:numPr>
          <w:ilvl w:val="0"/>
          <w:numId w:val="22"/>
        </w:numPr>
        <w:ind w:left="0" w:firstLine="709"/>
      </w:pPr>
      <w:r>
        <w:t xml:space="preserve">необходимо удостовериться в уникальность введенного </w:t>
      </w:r>
      <w:proofErr w:type="spellStart"/>
      <w:r>
        <w:t>никниейма</w:t>
      </w:r>
      <w:proofErr w:type="spellEnd"/>
      <w:r>
        <w:t>;</w:t>
      </w:r>
    </w:p>
    <w:p w14:paraId="7232AC95" w14:textId="77777777" w:rsidR="0046004F" w:rsidRDefault="0046004F" w:rsidP="003D71A6">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3D71A6">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3D71A6">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3D71A6">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3D71A6">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3D71A6">
      <w:pPr>
        <w:pStyle w:val="a5"/>
        <w:numPr>
          <w:ilvl w:val="0"/>
          <w:numId w:val="24"/>
        </w:numPr>
        <w:ind w:left="0" w:firstLine="709"/>
      </w:pPr>
      <w:r>
        <w:t xml:space="preserve">файлом аудиокниги является аудиофайл в формате </w:t>
      </w:r>
      <w:proofErr w:type="spellStart"/>
      <w:r>
        <w:rPr>
          <w:lang w:val="en-US"/>
        </w:rPr>
        <w:t>mp</w:t>
      </w:r>
      <w:proofErr w:type="spellEnd"/>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3D71A6">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3D71A6">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3D71A6">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3D71A6">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3D71A6">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3D71A6">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3D71A6">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3D71A6">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3D71A6">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3D71A6">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3D71A6">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3D71A6">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3D71A6">
      <w:pPr>
        <w:pStyle w:val="a0"/>
        <w:numPr>
          <w:ilvl w:val="0"/>
          <w:numId w:val="10"/>
        </w:numPr>
        <w:ind w:left="709" w:firstLine="709"/>
      </w:pPr>
      <w:r>
        <w:t>текущей страницы;</w:t>
      </w:r>
    </w:p>
    <w:p w14:paraId="4FC2D808" w14:textId="77777777" w:rsidR="003970CC" w:rsidRDefault="003970CC" w:rsidP="003D71A6">
      <w:pPr>
        <w:pStyle w:val="a0"/>
        <w:numPr>
          <w:ilvl w:val="0"/>
          <w:numId w:val="10"/>
        </w:numPr>
        <w:ind w:left="709" w:firstLine="709"/>
      </w:pPr>
      <w:r>
        <w:t>первой страницы пагинации;</w:t>
      </w:r>
    </w:p>
    <w:p w14:paraId="00E677DD" w14:textId="77777777" w:rsidR="003970CC" w:rsidRDefault="003970CC" w:rsidP="003D71A6">
      <w:pPr>
        <w:pStyle w:val="a0"/>
        <w:numPr>
          <w:ilvl w:val="0"/>
          <w:numId w:val="10"/>
        </w:numPr>
        <w:ind w:left="709" w:firstLine="709"/>
      </w:pPr>
      <w:r>
        <w:t>последней страниц пагинации</w:t>
      </w:r>
      <w:r w:rsidRPr="00DB50C1">
        <w:t>;</w:t>
      </w:r>
    </w:p>
    <w:p w14:paraId="0B864878" w14:textId="6E951E6E" w:rsidR="003970CC" w:rsidRDefault="003970CC" w:rsidP="003D71A6">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3D71A6">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3D71A6">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3D71A6">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3D71A6">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3D71A6">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3D71A6">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3D71A6">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3D71A6">
      <w:pPr>
        <w:pStyle w:val="a0"/>
        <w:numPr>
          <w:ilvl w:val="0"/>
          <w:numId w:val="10"/>
        </w:numPr>
        <w:ind w:left="709" w:firstLine="709"/>
      </w:pPr>
      <w:r>
        <w:t>дату написания комментария;</w:t>
      </w:r>
    </w:p>
    <w:p w14:paraId="3BA92FCA" w14:textId="77777777" w:rsidR="006D76EC" w:rsidRDefault="006D76EC" w:rsidP="003D71A6">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9" w:name="_Toc72496208"/>
      <w:r w:rsidRPr="005F6F66">
        <w:lastRenderedPageBreak/>
        <w:t>3 Проектирование приложения</w:t>
      </w:r>
      <w:bookmarkEnd w:id="9"/>
    </w:p>
    <w:p w14:paraId="08E0C07E" w14:textId="15F6CEA6" w:rsidR="00A85CB3" w:rsidRPr="005F6F66" w:rsidRDefault="00A85CB3" w:rsidP="003A3A53">
      <w:pPr>
        <w:pStyle w:val="11"/>
      </w:pPr>
    </w:p>
    <w:p w14:paraId="38628308" w14:textId="2E5698EF" w:rsidR="003A3A53" w:rsidRDefault="00B50C07" w:rsidP="00B50C07">
      <w:pPr>
        <w:pStyle w:val="21"/>
      </w:pPr>
      <w:bookmarkStart w:id="10" w:name="_Toc72496209"/>
      <w:r w:rsidRPr="005F6F66">
        <w:t>3.1 Разработка архитектуры приложения</w:t>
      </w:r>
      <w:bookmarkEnd w:id="10"/>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3D71A6">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3D71A6">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3D71A6">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3D71A6">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3D71A6">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3D71A6">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3D71A6">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3D71A6">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3D71A6">
      <w:pPr>
        <w:pStyle w:val="a5"/>
        <w:numPr>
          <w:ilvl w:val="0"/>
          <w:numId w:val="30"/>
        </w:numPr>
        <w:ind w:left="0" w:firstLine="709"/>
      </w:pPr>
      <w:proofErr w:type="spellStart"/>
      <w:r w:rsidRPr="000E0B33">
        <w:t>многоразовость</w:t>
      </w:r>
      <w:proofErr w:type="spellEnd"/>
      <w:r w:rsidRPr="000E0B33">
        <w:t xml:space="preserve">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w:t>
      </w:r>
      <w:proofErr w:type="spellStart"/>
      <w:r>
        <w:t>фреймворк</w:t>
      </w:r>
      <w:proofErr w:type="spellEnd"/>
      <w:r>
        <w:t xml:space="preserve">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w:t>
      </w:r>
      <w:proofErr w:type="spellStart"/>
      <w:r w:rsidR="0093364C" w:rsidRPr="0093364C">
        <w:t>десктопным</w:t>
      </w:r>
      <w:proofErr w:type="spellEnd"/>
      <w:r w:rsidR="0093364C" w:rsidRPr="0093364C">
        <w:t xml:space="preserve">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 xml:space="preserve">контроллер </w:t>
      </w:r>
      <w:proofErr w:type="spellStart"/>
      <w:r>
        <w:t>сериализует</w:t>
      </w:r>
      <w:proofErr w:type="spellEnd"/>
      <w:r>
        <w:t xml:space="preserve">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1" w:name="_Toc72496210"/>
      <w:r w:rsidRPr="00CE5DB4">
        <w:t>3.2 Разработка</w:t>
      </w:r>
      <w:r w:rsidR="0082167A" w:rsidRPr="00CE5DB4">
        <w:t xml:space="preserve"> </w:t>
      </w:r>
      <w:proofErr w:type="spellStart"/>
      <w:r w:rsidR="0082167A" w:rsidRPr="00CE5DB4">
        <w:t>дата</w:t>
      </w:r>
      <w:r w:rsidR="00417F42" w:rsidRPr="00CE5DB4">
        <w:t>логической</w:t>
      </w:r>
      <w:proofErr w:type="spellEnd"/>
      <w:r w:rsidR="0082167A" w:rsidRPr="00CE5DB4">
        <w:t xml:space="preserve"> и физической моделей</w:t>
      </w:r>
      <w:r w:rsidRPr="00CE5DB4">
        <w:t xml:space="preserve"> базы данных</w:t>
      </w:r>
      <w:bookmarkEnd w:id="11"/>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 xml:space="preserve">На </w:t>
      </w:r>
      <w:proofErr w:type="spellStart"/>
      <w:r>
        <w:t>датало</w:t>
      </w:r>
      <w:r w:rsidRPr="0082167A">
        <w:t>гическом</w:t>
      </w:r>
      <w:proofErr w:type="spellEnd"/>
      <w:r w:rsidRPr="0082167A">
        <w:t xml:space="preserve">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5AFCE25B"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 xml:space="preserve">Модель базы данных </w:t>
      </w:r>
      <w:proofErr w:type="spellStart"/>
      <w:r>
        <w:rPr>
          <w:spacing w:val="4"/>
        </w:rPr>
        <w:t>даталогического</w:t>
      </w:r>
      <w:proofErr w:type="spellEnd"/>
      <w:r>
        <w:rPr>
          <w:spacing w:val="4"/>
        </w:rPr>
        <w:t xml:space="preserve">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proofErr w:type="spellStart"/>
            <w:r>
              <w:rPr>
                <w:lang w:val="en-US"/>
              </w:rPr>
              <w:t>User_Id</w:t>
            </w:r>
            <w:proofErr w:type="spellEnd"/>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proofErr w:type="spellStart"/>
            <w:r>
              <w:rPr>
                <w:lang w:val="en-US"/>
              </w:rPr>
              <w:t>Picture_Path</w:t>
            </w:r>
            <w:proofErr w:type="spellEnd"/>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proofErr w:type="spellStart"/>
            <w:r>
              <w:rPr>
                <w:lang w:val="en-US"/>
              </w:rPr>
              <w:t>Publication_Year</w:t>
            </w:r>
            <w:proofErr w:type="spellEnd"/>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proofErr w:type="spellStart"/>
            <w:r>
              <w:rPr>
                <w:lang w:val="en-US"/>
              </w:rPr>
              <w:t>Add_Date</w:t>
            </w:r>
            <w:proofErr w:type="spellEnd"/>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proofErr w:type="spellStart"/>
            <w:r>
              <w:rPr>
                <w:spacing w:val="-4"/>
                <w:lang w:val="en-US"/>
              </w:rPr>
              <w:t>Audiobook_FileId</w:t>
            </w:r>
            <w:proofErr w:type="spellEnd"/>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proofErr w:type="spellStart"/>
      <w:r>
        <w:rPr>
          <w:spacing w:val="-4"/>
          <w:lang w:val="en-US"/>
        </w:rPr>
        <w:t>FileId</w:t>
      </w:r>
      <w:proofErr w:type="spellEnd"/>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proofErr w:type="spellStart"/>
            <w:r w:rsidRPr="00FF60CA">
              <w:t>Хэш</w:t>
            </w:r>
            <w:proofErr w:type="spellEnd"/>
            <w:r w:rsidRPr="00FF60CA">
              <w:t xml:space="preserve">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proofErr w:type="spellStart"/>
            <w:r>
              <w:rPr>
                <w:lang w:val="en-US"/>
              </w:rPr>
              <w:t>Role_Id</w:t>
            </w:r>
            <w:proofErr w:type="spellEnd"/>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proofErr w:type="spellStart"/>
            <w:r>
              <w:rPr>
                <w:lang w:val="en-US"/>
              </w:rPr>
              <w:t>Audiobook_Id</w:t>
            </w:r>
            <w:proofErr w:type="spellEnd"/>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proofErr w:type="spellStart"/>
            <w:r>
              <w:rPr>
                <w:lang w:val="en-US"/>
              </w:rPr>
              <w:t>Creator_Id</w:t>
            </w:r>
            <w:proofErr w:type="spellEnd"/>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proofErr w:type="spellStart"/>
            <w:r>
              <w:rPr>
                <w:lang w:val="en-US"/>
              </w:rPr>
              <w:t>Audiobook_Id</w:t>
            </w:r>
            <w:proofErr w:type="spellEnd"/>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proofErr w:type="spellStart"/>
            <w:r>
              <w:rPr>
                <w:lang w:val="en-US"/>
              </w:rPr>
              <w:t>User_Id</w:t>
            </w:r>
            <w:proofErr w:type="spellEnd"/>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proofErr w:type="spellStart"/>
            <w:r>
              <w:rPr>
                <w:lang w:val="en-US"/>
              </w:rPr>
              <w:t>Audiobook_Id</w:t>
            </w:r>
            <w:proofErr w:type="spellEnd"/>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proofErr w:type="spellStart"/>
            <w:r>
              <w:rPr>
                <w:lang w:val="en-US"/>
              </w:rPr>
              <w:t>User_Id</w:t>
            </w:r>
            <w:proofErr w:type="spellEnd"/>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proofErr w:type="spellStart"/>
            <w:r>
              <w:rPr>
                <w:lang w:val="en-US"/>
              </w:rPr>
              <w:t>Audiobook_Id</w:t>
            </w:r>
            <w:proofErr w:type="spellEnd"/>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proofErr w:type="spellStart"/>
            <w:r>
              <w:rPr>
                <w:lang w:val="en-US"/>
              </w:rPr>
              <w:t>User_Id</w:t>
            </w:r>
            <w:proofErr w:type="spellEnd"/>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proofErr w:type="spellStart"/>
            <w:r>
              <w:rPr>
                <w:lang w:val="en-US"/>
              </w:rPr>
              <w:t>Audiobook_Id</w:t>
            </w:r>
            <w:proofErr w:type="spellEnd"/>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proofErr w:type="spellStart"/>
            <w:r>
              <w:rPr>
                <w:lang w:val="en-US"/>
              </w:rPr>
              <w:t>User_Id</w:t>
            </w:r>
            <w:proofErr w:type="spellEnd"/>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proofErr w:type="spellStart"/>
            <w:r>
              <w:rPr>
                <w:lang w:val="en-US"/>
              </w:rPr>
              <w:t>Audiobook_Id</w:t>
            </w:r>
            <w:proofErr w:type="spellEnd"/>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2" w:name="_Toc69220228"/>
      <w:bookmarkStart w:id="13" w:name="_Toc69500546"/>
      <w:bookmarkStart w:id="14" w:name="_Toc69679667"/>
      <w:bookmarkStart w:id="15" w:name="_Toc72496211"/>
      <w:r w:rsidRPr="005F6F66">
        <w:lastRenderedPageBreak/>
        <w:t>3.3 Разработка алгоритма приложения и алгоритмов отдельных модулей</w:t>
      </w:r>
      <w:bookmarkEnd w:id="12"/>
      <w:bookmarkEnd w:id="13"/>
      <w:bookmarkEnd w:id="14"/>
      <w:bookmarkEnd w:id="15"/>
    </w:p>
    <w:p w14:paraId="1CC059E2" w14:textId="77777777" w:rsidR="002559C1" w:rsidRDefault="002559C1" w:rsidP="002559C1">
      <w:pPr>
        <w:pStyle w:val="21"/>
      </w:pPr>
    </w:p>
    <w:p w14:paraId="1A44F03F" w14:textId="77777777"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475.5pt" o:ole="">
            <v:imagedata r:id="rId21" o:title=""/>
          </v:shape>
          <o:OLEObject Type="Embed" ProgID="Visio.Drawing.15" ShapeID="_x0000_i1025" DrawAspect="Content" ObjectID="_1683135512" r:id="rId22"/>
        </w:object>
      </w:r>
    </w:p>
    <w:p w14:paraId="5319C6A6" w14:textId="77777777" w:rsidR="002559C1" w:rsidRDefault="002559C1" w:rsidP="002559C1">
      <w:pPr>
        <w:pStyle w:val="afe"/>
      </w:pPr>
    </w:p>
    <w:p w14:paraId="1EE6A021" w14:textId="77777777" w:rsidR="002559C1" w:rsidRDefault="002559C1" w:rsidP="002559C1">
      <w:pPr>
        <w:pStyle w:val="afd"/>
      </w:pPr>
      <w:r w:rsidRPr="005819A7">
        <w:t>Рисунок 3.</w:t>
      </w:r>
      <w:r>
        <w:t>3</w:t>
      </w:r>
      <w:r w:rsidRPr="005819A7">
        <w:t xml:space="preserve"> – Алгоритм регистрации пользователя</w:t>
      </w:r>
    </w:p>
    <w:p w14:paraId="1099D2F4" w14:textId="77777777" w:rsidR="002559C1" w:rsidRDefault="002559C1" w:rsidP="002559C1">
      <w:pPr>
        <w:pStyle w:val="afd"/>
      </w:pPr>
    </w:p>
    <w:p w14:paraId="783EA09F" w14:textId="77777777"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t>4</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5.25pt;height:533.25pt" o:ole="">
            <v:imagedata r:id="rId23" o:title=""/>
          </v:shape>
          <o:OLEObject Type="Embed" ProgID="Visio.Drawing.15" ShapeID="_x0000_i1026" DrawAspect="Content" ObjectID="_1683135513" r:id="rId24"/>
        </w:object>
      </w:r>
    </w:p>
    <w:p w14:paraId="47CBB424" w14:textId="77777777" w:rsidR="002559C1" w:rsidRDefault="002559C1" w:rsidP="002559C1">
      <w:pPr>
        <w:pStyle w:val="afe"/>
      </w:pPr>
    </w:p>
    <w:p w14:paraId="6CCA9D38" w14:textId="77777777" w:rsidR="002559C1" w:rsidRDefault="002559C1" w:rsidP="002559C1">
      <w:pPr>
        <w:pStyle w:val="afd"/>
      </w:pPr>
      <w:r w:rsidRPr="00414C3E">
        <w:t>Рисунок 3.</w:t>
      </w:r>
      <w:r>
        <w:t>4</w:t>
      </w:r>
      <w:r w:rsidRPr="00414C3E">
        <w:t xml:space="preserve"> – Алгоритм авторизации пользователя</w:t>
      </w:r>
    </w:p>
    <w:p w14:paraId="33FE6CDF" w14:textId="77777777" w:rsidR="002559C1" w:rsidRDefault="002559C1" w:rsidP="002559C1">
      <w:pPr>
        <w:pStyle w:val="afd"/>
      </w:pPr>
    </w:p>
    <w:p w14:paraId="6A2E4DBD" w14:textId="77777777"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t>5</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5.25pt;height:533.25pt" o:ole="">
            <v:imagedata r:id="rId25" o:title=""/>
          </v:shape>
          <o:OLEObject Type="Embed" ProgID="Visio.Drawing.15" ShapeID="_x0000_i1027" DrawAspect="Content" ObjectID="_1683135514" r:id="rId26"/>
        </w:object>
      </w:r>
    </w:p>
    <w:p w14:paraId="38FCC14B" w14:textId="77777777" w:rsidR="002559C1" w:rsidRDefault="002559C1" w:rsidP="002559C1">
      <w:pPr>
        <w:pStyle w:val="afe"/>
      </w:pPr>
    </w:p>
    <w:p w14:paraId="53902014" w14:textId="77777777" w:rsidR="002559C1" w:rsidRDefault="002559C1" w:rsidP="002559C1">
      <w:pPr>
        <w:pStyle w:val="afd"/>
      </w:pPr>
      <w:r w:rsidRPr="00BF090B">
        <w:t>Рисунок 3.</w:t>
      </w:r>
      <w:r>
        <w:t>5</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77777777" w:rsidR="002559C1" w:rsidRDefault="002559C1" w:rsidP="002559C1">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t>6</w:t>
      </w:r>
      <w:r w:rsidRPr="00640931">
        <w:t>.</w:t>
      </w:r>
    </w:p>
    <w:p w14:paraId="1A688D5B" w14:textId="77777777" w:rsidR="002559C1" w:rsidRPr="006D0237" w:rsidRDefault="002559C1" w:rsidP="002559C1">
      <w:pPr>
        <w:pStyle w:val="afe"/>
        <w:rPr>
          <w:lang w:val="en-US"/>
        </w:rPr>
      </w:pPr>
      <w:r w:rsidRPr="00DD62EB">
        <w:object w:dxaOrig="5640" w:dyaOrig="10080" w14:anchorId="327FC5BE">
          <v:shape id="_x0000_i1028" type="#_x0000_t75" style="width:317.25pt;height:561pt" o:ole="">
            <v:imagedata r:id="rId27" o:title=""/>
          </v:shape>
          <o:OLEObject Type="Embed" ProgID="Visio.Drawing.15" ShapeID="_x0000_i1028" DrawAspect="Content" ObjectID="_1683135515" r:id="rId28"/>
        </w:object>
      </w:r>
    </w:p>
    <w:p w14:paraId="38039528" w14:textId="77777777" w:rsidR="002559C1" w:rsidRPr="00DD62EB" w:rsidRDefault="002559C1" w:rsidP="002559C1">
      <w:pPr>
        <w:pStyle w:val="afe"/>
      </w:pPr>
    </w:p>
    <w:p w14:paraId="7C7DE2BD" w14:textId="77777777" w:rsidR="002559C1" w:rsidRPr="00DD62EB" w:rsidRDefault="002559C1" w:rsidP="002559C1">
      <w:pPr>
        <w:pStyle w:val="afd"/>
      </w:pPr>
      <w:r w:rsidRPr="00DD62EB">
        <w:t xml:space="preserve">Рисунок 3.6 – Алгоритм удаления </w:t>
      </w:r>
      <w:r>
        <w:t>аудиокниги</w:t>
      </w:r>
    </w:p>
    <w:p w14:paraId="04706A3E" w14:textId="77777777" w:rsidR="002559C1" w:rsidRPr="00DD62EB" w:rsidRDefault="002559C1" w:rsidP="002559C1">
      <w:pPr>
        <w:pStyle w:val="afd"/>
      </w:pPr>
    </w:p>
    <w:p w14:paraId="67A8907B" w14:textId="77777777" w:rsidR="002559C1" w:rsidRPr="00DD62EB" w:rsidRDefault="002559C1" w:rsidP="002559C1">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48BBB538" w14:textId="77777777" w:rsidR="002559C1" w:rsidRDefault="002559C1" w:rsidP="002559C1">
      <w:pPr>
        <w:pStyle w:val="a5"/>
        <w:rPr>
          <w:spacing w:val="-8"/>
        </w:rPr>
      </w:pP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64240CD1" w14:textId="77777777" w:rsidR="002559C1" w:rsidRPr="003C64E1" w:rsidRDefault="002559C1" w:rsidP="002559C1">
      <w:pPr>
        <w:pStyle w:val="a5"/>
        <w:rPr>
          <w:spacing w:val="-8"/>
        </w:rPr>
      </w:pPr>
      <w:r w:rsidRPr="003C64E1">
        <w:rPr>
          <w:spacing w:val="-8"/>
        </w:rPr>
        <w:br w:type="page"/>
      </w:r>
    </w:p>
    <w:p w14:paraId="4201A38A" w14:textId="54A3FB2E" w:rsidR="00A85CB3" w:rsidRPr="00B56AD2" w:rsidRDefault="00A85CB3" w:rsidP="00B56AD2">
      <w:pPr>
        <w:pStyle w:val="11"/>
      </w:pPr>
      <w:bookmarkStart w:id="16" w:name="_Toc72496212"/>
      <w:r w:rsidRPr="00B56AD2">
        <w:lastRenderedPageBreak/>
        <w:t xml:space="preserve">4 </w:t>
      </w:r>
      <w:r w:rsidR="00255BF3">
        <w:t>Разработка</w:t>
      </w:r>
      <w:r w:rsidRPr="00B56AD2">
        <w:t xml:space="preserve"> приложения</w:t>
      </w:r>
      <w:bookmarkEnd w:id="16"/>
    </w:p>
    <w:p w14:paraId="17B674DD" w14:textId="77777777" w:rsidR="00A85CB3" w:rsidRDefault="00A85CB3" w:rsidP="003A3A53">
      <w:pPr>
        <w:pStyle w:val="11"/>
      </w:pPr>
    </w:p>
    <w:p w14:paraId="31E7E53C" w14:textId="723771B9" w:rsidR="00255BF3" w:rsidRDefault="00255BF3" w:rsidP="00A062DE">
      <w:pPr>
        <w:pStyle w:val="21"/>
      </w:pPr>
      <w:bookmarkStart w:id="17" w:name="_Toc72236321"/>
      <w:bookmarkStart w:id="18" w:name="_Toc72496213"/>
      <w:r>
        <w:t>4.1 Язык программирования Java</w:t>
      </w:r>
      <w:bookmarkEnd w:id="17"/>
      <w:bookmarkEnd w:id="18"/>
    </w:p>
    <w:p w14:paraId="2C56D0A8" w14:textId="77777777" w:rsidR="00A062DE" w:rsidRDefault="00A062DE" w:rsidP="00255BF3">
      <w:pPr>
        <w:pStyle w:val="a5"/>
      </w:pPr>
      <w:bookmarkStart w:id="19" w:name="_Toc8596717"/>
      <w:bookmarkStart w:id="20" w:name="_Toc8331979"/>
      <w:bookmarkStart w:id="21"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19"/>
      <w:bookmarkEnd w:id="20"/>
      <w:bookmarkEnd w:id="21"/>
    </w:p>
    <w:p w14:paraId="45EA29B9" w14:textId="434F6B4F" w:rsidR="00E209C8" w:rsidRDefault="00E209C8" w:rsidP="00255BF3">
      <w:pPr>
        <w:pStyle w:val="a5"/>
        <w:rPr>
          <w:rStyle w:val="fontstyle01"/>
        </w:rPr>
      </w:pPr>
      <w:r w:rsidRPr="00A062DE">
        <w:rPr>
          <w:rStyle w:val="fontstyle01"/>
        </w:rPr>
        <w:t xml:space="preserve">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w:t>
      </w:r>
      <w:proofErr w:type="spellStart"/>
      <w:r w:rsidRPr="00A062DE">
        <w:rPr>
          <w:rStyle w:val="fontstyle01"/>
        </w:rPr>
        <w:t>Sun</w:t>
      </w:r>
      <w:proofErr w:type="spellEnd"/>
      <w:r w:rsidRPr="00A062DE">
        <w:rPr>
          <w:rStyle w:val="fontstyle01"/>
        </w:rPr>
        <w:t xml:space="preserve"> </w:t>
      </w:r>
      <w:proofErr w:type="spellStart"/>
      <w:r w:rsidRPr="00A062DE">
        <w:rPr>
          <w:rStyle w:val="fontstyle01"/>
        </w:rPr>
        <w:t>Microsystems</w:t>
      </w:r>
      <w:proofErr w:type="spellEnd"/>
      <w:r w:rsidRPr="00A062DE">
        <w:rPr>
          <w:rStyle w:val="fontstyle01"/>
        </w:rPr>
        <w:t xml:space="preserve">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 xml:space="preserve">В настоящий момент на нем пишутся самые различные приложения: от небольших </w:t>
      </w:r>
      <w:proofErr w:type="spellStart"/>
      <w:r>
        <w:rPr>
          <w:rStyle w:val="fontstyle01"/>
        </w:rPr>
        <w:t>десктопных</w:t>
      </w:r>
      <w:proofErr w:type="spellEnd"/>
      <w:r>
        <w:rPr>
          <w:rStyle w:val="fontstyle01"/>
        </w:rPr>
        <w:t xml:space="preserve">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C90729" w:rsidRDefault="00255BF3" w:rsidP="00255BF3">
      <w:pPr>
        <w:pStyle w:val="a5"/>
        <w:rPr>
          <w:rStyle w:val="fontstyle01"/>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2" w:name="_Toc72236322"/>
      <w:bookmarkStart w:id="23" w:name="_Toc72496214"/>
      <w:r>
        <w:lastRenderedPageBreak/>
        <w:t>4.2 Взаимодействие с базой данных</w:t>
      </w:r>
      <w:bookmarkEnd w:id="22"/>
      <w:bookmarkEnd w:id="23"/>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w:t>
      </w:r>
      <w:proofErr w:type="spellStart"/>
      <w:r w:rsidRPr="00E13BFB">
        <w:rPr>
          <w:spacing w:val="2"/>
        </w:rPr>
        <w:t>M</w:t>
      </w:r>
      <w:r>
        <w:rPr>
          <w:spacing w:val="2"/>
        </w:rPr>
        <w:t>у</w:t>
      </w:r>
      <w:r w:rsidR="001B3F33">
        <w:rPr>
          <w:spacing w:val="2"/>
        </w:rPr>
        <w:t>SQ</w:t>
      </w:r>
      <w:r w:rsidR="001B3F33" w:rsidRPr="001B3F33">
        <w:rPr>
          <w:spacing w:val="2"/>
        </w:rPr>
        <w:t>L</w:t>
      </w:r>
      <w:proofErr w:type="spellEnd"/>
      <w:r w:rsidR="001B3F33" w:rsidRPr="001B3F33">
        <w:rPr>
          <w:spacing w:val="2"/>
        </w:rPr>
        <w:t xml:space="preserve">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xml:space="preserve">. </w:t>
      </w:r>
      <w:proofErr w:type="spellStart"/>
      <w:r w:rsidRPr="001B3F33">
        <w:rPr>
          <w:spacing w:val="2"/>
        </w:rPr>
        <w:t>MySql</w:t>
      </w:r>
      <w:proofErr w:type="spellEnd"/>
      <w:r w:rsidRPr="001B3F33">
        <w:rPr>
          <w:spacing w:val="2"/>
        </w:rPr>
        <w:t xml:space="preserve">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w:t>
      </w:r>
      <w:proofErr w:type="spellStart"/>
      <w:r w:rsidRPr="001B3F33">
        <w:rPr>
          <w:spacing w:val="2"/>
        </w:rPr>
        <w:t>MySql</w:t>
      </w:r>
      <w:proofErr w:type="spellEnd"/>
      <w:r w:rsidRPr="001B3F33">
        <w:rPr>
          <w:spacing w:val="2"/>
        </w:rPr>
        <w:t xml:space="preserve">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proofErr w:type="spellStart"/>
      <w:r w:rsidRPr="001B3F33">
        <w:rPr>
          <w:spacing w:val="2"/>
        </w:rPr>
        <w:t>MySql</w:t>
      </w:r>
      <w:proofErr w:type="spellEnd"/>
      <w:r w:rsidRPr="001B3F33">
        <w:rPr>
          <w:spacing w:val="2"/>
        </w:rPr>
        <w:t xml:space="preserve"> можно не только в текстовом режиме, но и в графическом. Существует очень популярный визуальный интерфейс для работы с этой СУБД — </w:t>
      </w:r>
      <w:proofErr w:type="spellStart"/>
      <w:r w:rsidRPr="001B3F33">
        <w:rPr>
          <w:spacing w:val="2"/>
        </w:rPr>
        <w:t>MySql</w:t>
      </w:r>
      <w:proofErr w:type="spellEnd"/>
      <w:r w:rsidRPr="001B3F33">
        <w:rPr>
          <w:spacing w:val="2"/>
        </w:rPr>
        <w:t xml:space="preserve"> </w:t>
      </w:r>
      <w:proofErr w:type="spellStart"/>
      <w:r w:rsidRPr="001B3F33">
        <w:rPr>
          <w:spacing w:val="2"/>
        </w:rPr>
        <w:t>Workbench</w:t>
      </w:r>
      <w:proofErr w:type="spellEnd"/>
      <w:r w:rsidRPr="001B3F33">
        <w:rPr>
          <w:spacing w:val="2"/>
        </w:rPr>
        <w:t xml:space="preserve">. Окно данной программы представлено на рисунке 3.3. Этот интерфейс позволяет значительно упростить работу с базами данных в </w:t>
      </w:r>
      <w:proofErr w:type="spellStart"/>
      <w:r w:rsidRPr="001B3F33">
        <w:rPr>
          <w:spacing w:val="2"/>
        </w:rPr>
        <w:t>MySql</w:t>
      </w:r>
      <w:proofErr w:type="spellEnd"/>
      <w:r w:rsidRPr="001B3F33">
        <w:rPr>
          <w:spacing w:val="2"/>
        </w:rPr>
        <w:t>.</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proofErr w:type="spellStart"/>
      <w:r w:rsidRPr="001B3F33">
        <w:lastRenderedPageBreak/>
        <w:t>MySql</w:t>
      </w:r>
      <w:proofErr w:type="spellEnd"/>
      <w:r w:rsidRPr="001B3F33">
        <w:t xml:space="preserve"> </w:t>
      </w:r>
      <w:proofErr w:type="spellStart"/>
      <w:r w:rsidRPr="001B3F33">
        <w:t>Workbench</w:t>
      </w:r>
      <w:proofErr w:type="spellEnd"/>
      <w:r w:rsidRPr="001B3F33">
        <w:t xml:space="preserve">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proofErr w:type="spellStart"/>
      <w:r w:rsidRPr="001B3F33">
        <w:t>Reverse</w:t>
      </w:r>
      <w:proofErr w:type="spellEnd"/>
      <w:r w:rsidRPr="001B3F33">
        <w:t xml:space="preserve"> </w:t>
      </w:r>
      <w:proofErr w:type="spellStart"/>
      <w:r w:rsidRPr="001B3F33">
        <w:t>Engineering</w:t>
      </w:r>
      <w:proofErr w:type="spellEnd"/>
      <w:r w:rsidRPr="001B3F33">
        <w:t>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4" w:name="_Toc72236323"/>
      <w:bookmarkStart w:id="25" w:name="_Toc72496215"/>
      <w:r>
        <w:t>4.3 Основные компоненты программного средства</w:t>
      </w:r>
      <w:bookmarkEnd w:id="24"/>
      <w:bookmarkEnd w:id="25"/>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proofErr w:type="spellStart"/>
      <w:r w:rsidR="008B52AE" w:rsidRPr="00FB61C7">
        <w:rPr>
          <w:spacing w:val="2"/>
        </w:rPr>
        <w:t>Spring</w:t>
      </w:r>
      <w:proofErr w:type="spellEnd"/>
      <w:r w:rsidR="008B52AE">
        <w:rPr>
          <w:spacing w:val="2"/>
        </w:rPr>
        <w:t xml:space="preserve"> </w:t>
      </w:r>
      <w:proofErr w:type="spellStart"/>
      <w:r w:rsidR="008B52AE" w:rsidRPr="00FB61C7">
        <w:rPr>
          <w:spacing w:val="2"/>
        </w:rPr>
        <w:t>Framework</w:t>
      </w:r>
      <w:proofErr w:type="spellEnd"/>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proofErr w:type="spellStart"/>
      <w:r w:rsidR="008B52AE" w:rsidRPr="00FB61C7">
        <w:rPr>
          <w:spacing w:val="2"/>
        </w:rPr>
        <w:t>Spring</w:t>
      </w:r>
      <w:proofErr w:type="spellEnd"/>
      <w:r w:rsidR="00283F12" w:rsidRPr="00FB61C7">
        <w:rPr>
          <w:spacing w:val="2"/>
        </w:rPr>
        <w:t xml:space="preserve">. </w:t>
      </w:r>
      <w:r w:rsidR="008B52AE" w:rsidRPr="00FB61C7">
        <w:rPr>
          <w:spacing w:val="2"/>
        </w:rPr>
        <w:t>Они объявляются с помощью аннотации @</w:t>
      </w:r>
      <w:proofErr w:type="spellStart"/>
      <w:r w:rsidR="008B52AE" w:rsidRPr="00FB61C7">
        <w:rPr>
          <w:spacing w:val="2"/>
        </w:rPr>
        <w:t>Controller</w:t>
      </w:r>
      <w:proofErr w:type="spellEnd"/>
      <w:r w:rsidR="008B52AE" w:rsidRPr="00FB61C7">
        <w:rPr>
          <w:spacing w:val="2"/>
        </w:rPr>
        <w:t>,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w:t>
      </w:r>
      <w:proofErr w:type="spellStart"/>
      <w:r w:rsidR="00224B3D" w:rsidRPr="00FB61C7">
        <w:rPr>
          <w:spacing w:val="2"/>
        </w:rPr>
        <w:t>Create-Read-Update-Delete</w:t>
      </w:r>
      <w:proofErr w:type="spellEnd"/>
      <w:r w:rsidR="00224B3D" w:rsidRPr="00FB61C7">
        <w:rPr>
          <w:spacing w:val="2"/>
        </w:rPr>
        <w:t>).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w:t>
      </w:r>
      <w:proofErr w:type="spellStart"/>
      <w:r w:rsidRPr="00FB61C7">
        <w:t>Create</w:t>
      </w:r>
      <w:proofErr w:type="spellEnd"/>
      <w:r w:rsidRPr="00FB61C7">
        <w:t>);</w:t>
      </w:r>
    </w:p>
    <w:p w14:paraId="7AAF5E73" w14:textId="55B0E012" w:rsidR="00224B3D" w:rsidRPr="00FB61C7" w:rsidRDefault="00224B3D" w:rsidP="00FB61C7">
      <w:pPr>
        <w:pStyle w:val="a0"/>
        <w:ind w:left="0" w:firstLine="698"/>
      </w:pPr>
      <w:r w:rsidRPr="00FB61C7">
        <w:t>извлечение данных из приложения (</w:t>
      </w:r>
      <w:proofErr w:type="spellStart"/>
      <w:r w:rsidRPr="00FB61C7">
        <w:t>Read</w:t>
      </w:r>
      <w:proofErr w:type="spellEnd"/>
      <w:r w:rsidRPr="00FB61C7">
        <w:t>);</w:t>
      </w:r>
    </w:p>
    <w:p w14:paraId="7D910075" w14:textId="7DB47526" w:rsidR="00224B3D" w:rsidRPr="00FB61C7" w:rsidRDefault="00224B3D" w:rsidP="00FB61C7">
      <w:pPr>
        <w:pStyle w:val="a0"/>
        <w:ind w:left="0" w:firstLine="698"/>
      </w:pPr>
      <w:r w:rsidRPr="00FB61C7">
        <w:t>изменение существующих данных (</w:t>
      </w:r>
      <w:proofErr w:type="spellStart"/>
      <w:r w:rsidRPr="00FB61C7">
        <w:t>Update</w:t>
      </w:r>
      <w:proofErr w:type="spellEnd"/>
      <w:r w:rsidRPr="00FB61C7">
        <w:t>);</w:t>
      </w:r>
    </w:p>
    <w:p w14:paraId="18485723" w14:textId="1A8FBB43" w:rsidR="00224B3D" w:rsidRPr="00FB61C7" w:rsidRDefault="00224B3D" w:rsidP="00FB61C7">
      <w:pPr>
        <w:pStyle w:val="a0"/>
        <w:ind w:left="0" w:firstLine="698"/>
      </w:pPr>
      <w:r w:rsidRPr="00FB61C7">
        <w:t>удаление данных из приложения (</w:t>
      </w:r>
      <w:proofErr w:type="spellStart"/>
      <w:r w:rsidRPr="00FB61C7">
        <w:t>Delete</w:t>
      </w:r>
      <w:proofErr w:type="spellEnd"/>
      <w:r w:rsidRPr="00FB61C7">
        <w:t>).</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 xml:space="preserve">После применения всех преобразований к данным сервисы обращаются к </w:t>
      </w:r>
      <w:proofErr w:type="spellStart"/>
      <w:r>
        <w:t>репозиториям</w:t>
      </w:r>
      <w:proofErr w:type="spellEnd"/>
      <w:r>
        <w:t xml:space="preserve"> для внесения изменений в базу данных. В приложении реализован </w:t>
      </w:r>
      <w:proofErr w:type="spellStart"/>
      <w:r>
        <w:t>репозиторий</w:t>
      </w:r>
      <w:proofErr w:type="spellEnd"/>
      <w:r>
        <w:t xml:space="preserve"> для выполнения базовых операций с любой моделью. При необходимости выполнения нестандартных действий создаётся дополнительный </w:t>
      </w:r>
      <w:proofErr w:type="spellStart"/>
      <w:r>
        <w:t>репозиторий</w:t>
      </w:r>
      <w:proofErr w:type="spellEnd"/>
      <w:r>
        <w:t>, наследуемый от базового, и в нём реализуются все необходимые операции. На рисунке 4.</w:t>
      </w:r>
      <w:r w:rsidR="008D4A39">
        <w:t>5</w:t>
      </w:r>
      <w:r>
        <w:t xml:space="preserve"> приведён пример базового </w:t>
      </w:r>
      <w:proofErr w:type="spellStart"/>
      <w:r>
        <w:t>репозитория</w:t>
      </w:r>
      <w:proofErr w:type="spellEnd"/>
      <w:r>
        <w:t>.</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proofErr w:type="spellStart"/>
      <w:r w:rsidR="00554A2A" w:rsidRPr="00DC16CA">
        <w:t>Spring</w:t>
      </w:r>
      <w:proofErr w:type="spellEnd"/>
      <w:r w:rsidR="00554A2A" w:rsidRPr="00554A2A">
        <w:t xml:space="preserve"> </w:t>
      </w:r>
      <w:proofErr w:type="spellStart"/>
      <w:r w:rsidR="00554A2A" w:rsidRPr="00DC16CA">
        <w:t>Data</w:t>
      </w:r>
      <w:proofErr w:type="spellEnd"/>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proofErr w:type="spellStart"/>
      <w:r w:rsidR="00DC16CA" w:rsidRPr="00DC16CA">
        <w:t>html</w:t>
      </w:r>
      <w:proofErr w:type="spellEnd"/>
      <w:r w:rsidR="00DC16CA" w:rsidRPr="00DC16CA">
        <w:t xml:space="preserve"> </w:t>
      </w:r>
      <w:r w:rsidR="00DC16CA">
        <w:t xml:space="preserve">страниц, </w:t>
      </w:r>
      <w:r w:rsidR="00DC16CA" w:rsidRPr="00DC16CA">
        <w:t>c использованием</w:t>
      </w:r>
      <w:r w:rsidR="00DC16CA">
        <w:t xml:space="preserve"> </w:t>
      </w:r>
      <w:proofErr w:type="spellStart"/>
      <w:r w:rsidR="00DC16CA" w:rsidRPr="00DC16CA">
        <w:t>Thymeleaf</w:t>
      </w:r>
      <w:proofErr w:type="spellEnd"/>
      <w:r w:rsidR="00DC16CA">
        <w:t xml:space="preserve"> и </w:t>
      </w:r>
      <w:proofErr w:type="spellStart"/>
      <w:r w:rsidR="00DC16CA" w:rsidRPr="007958DE">
        <w:t>JavaScript</w:t>
      </w:r>
      <w:proofErr w:type="spellEnd"/>
      <w:r w:rsidR="00DC16CA" w:rsidRPr="00DC16CA">
        <w:t>.</w:t>
      </w:r>
    </w:p>
    <w:p w14:paraId="0D7C38FC" w14:textId="6B4FA127" w:rsidR="007958DE" w:rsidRPr="007958DE" w:rsidRDefault="00DC16CA" w:rsidP="007958DE">
      <w:pPr>
        <w:pStyle w:val="a5"/>
      </w:pPr>
      <w:proofErr w:type="spellStart"/>
      <w:r w:rsidRPr="00DC16CA">
        <w:t>Thymeleaf</w:t>
      </w:r>
      <w:proofErr w:type="spellEnd"/>
      <w:r w:rsidR="007615E6" w:rsidRPr="007615E6">
        <w:t xml:space="preserve"> – </w:t>
      </w:r>
      <w:r w:rsidR="007958DE">
        <w:t>это с</w:t>
      </w:r>
      <w:r w:rsidR="007958DE" w:rsidRPr="007958DE">
        <w:t xml:space="preserve">овременный серверный механизм Java-шаблонов для веб- и автономных сред, способный обрабатывать HTML, XML, </w:t>
      </w:r>
      <w:proofErr w:type="spellStart"/>
      <w:r w:rsidR="007958DE" w:rsidRPr="007958DE">
        <w:t>JavaScript</w:t>
      </w:r>
      <w:proofErr w:type="spellEnd"/>
      <w:r w:rsidR="007958DE" w:rsidRPr="007958DE">
        <w:t>, CSS и даже простой текст</w:t>
      </w:r>
      <w:r w:rsidR="007615E6" w:rsidRPr="007615E6">
        <w:t xml:space="preserve">. </w:t>
      </w:r>
      <w:r w:rsidR="007958DE" w:rsidRPr="007958DE">
        <w:t xml:space="preserve">Основной целью </w:t>
      </w:r>
      <w:proofErr w:type="spellStart"/>
      <w:r w:rsidR="007958DE" w:rsidRPr="007958DE">
        <w:t>Thymeleaf</w:t>
      </w:r>
      <w:proofErr w:type="spellEnd"/>
      <w:r w:rsidR="007958DE" w:rsidRPr="007958DE">
        <w:t xml:space="preserve"> является создание элегантного и удобного способа </w:t>
      </w:r>
      <w:proofErr w:type="spellStart"/>
      <w:r w:rsidR="007958DE" w:rsidRPr="007958DE">
        <w:t>шаблонизации</w:t>
      </w:r>
      <w:proofErr w:type="spellEnd"/>
      <w:r w:rsidR="007958DE" w:rsidRPr="007958DE">
        <w:t xml:space="preserve">. </w:t>
      </w:r>
      <w:proofErr w:type="spellStart"/>
      <w:r w:rsidR="007958DE" w:rsidRPr="007958DE">
        <w:t>Thymeleaf</w:t>
      </w:r>
      <w:proofErr w:type="spellEnd"/>
      <w:r w:rsidR="007958DE" w:rsidRPr="007958DE">
        <w:t xml:space="preserve"> также был разработан с самого начала с учетом стандартов </w:t>
      </w:r>
      <w:proofErr w:type="spellStart"/>
      <w:r w:rsidR="007958DE" w:rsidRPr="007958DE">
        <w:t>Web</w:t>
      </w:r>
      <w:proofErr w:type="spellEnd"/>
      <w:r w:rsidR="007958DE" w:rsidRPr="007958DE">
        <w:t>,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CD1313" w:rsidRDefault="007958DE" w:rsidP="00CD1313">
      <w:pPr>
        <w:pStyle w:val="afe"/>
        <w:rPr>
          <w:lang w:val="en-US"/>
        </w:rPr>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6" w:name="_Toc72496216"/>
      <w:r w:rsidRPr="00C27172">
        <w:lastRenderedPageBreak/>
        <w:t xml:space="preserve">5 </w:t>
      </w:r>
      <w:r w:rsidR="00C27172" w:rsidRPr="00C27172">
        <w:rPr>
          <w:rStyle w:val="a8"/>
        </w:rPr>
        <w:t>Тестирование</w:t>
      </w:r>
      <w:r w:rsidR="007933F6" w:rsidRPr="00C90729">
        <w:rPr>
          <w:rStyle w:val="a8"/>
        </w:rPr>
        <w:t xml:space="preserve"> </w:t>
      </w:r>
      <w:r w:rsidR="0009324C">
        <w:rPr>
          <w:rStyle w:val="a8"/>
        </w:rPr>
        <w:t>п</w:t>
      </w:r>
      <w:r w:rsidR="007933F6">
        <w:rPr>
          <w:rStyle w:val="a8"/>
        </w:rPr>
        <w:t>риложения</w:t>
      </w:r>
      <w:bookmarkEnd w:id="26"/>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3D71A6">
      <w:pPr>
        <w:pStyle w:val="a0"/>
        <w:numPr>
          <w:ilvl w:val="0"/>
          <w:numId w:val="32"/>
        </w:numPr>
        <w:ind w:left="0" w:firstLine="709"/>
        <w:textAlignment w:val="auto"/>
      </w:pPr>
      <w:r>
        <w:rPr>
          <w:color w:val="000000"/>
          <w:szCs w:val="28"/>
        </w:rPr>
        <w:t>по критерию:</w:t>
      </w:r>
    </w:p>
    <w:p w14:paraId="7C923516" w14:textId="77777777" w:rsidR="006A582D" w:rsidRDefault="006A582D" w:rsidP="003D71A6">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3D71A6">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3D71A6">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3D71A6">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3D71A6">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3D71A6">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3D71A6">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3D71A6">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3D71A6">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3D71A6">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t>
      </w:r>
      <w:proofErr w:type="spellStart"/>
      <w:r w:rsidRPr="00AA24A4">
        <w:t>Windows</w:t>
      </w:r>
      <w:proofErr w:type="spellEnd"/>
      <w:r w:rsidRPr="00AA24A4">
        <w:t xml:space="preserve">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 xml:space="preserve">Регистр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 xml:space="preserve">Авториз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EAAC04E" w:rsidR="00A85CB3" w:rsidRPr="00680249" w:rsidRDefault="00A85CB3" w:rsidP="00B56AD2">
      <w:pPr>
        <w:pStyle w:val="11"/>
      </w:pPr>
      <w:bookmarkStart w:id="27" w:name="_Toc72496217"/>
      <w:r w:rsidRPr="00B56AD2">
        <w:lastRenderedPageBreak/>
        <w:t>6 Руководство по установке и использованию</w:t>
      </w:r>
      <w:r w:rsidR="00680249" w:rsidRPr="00680249">
        <w:t xml:space="preserve"> </w:t>
      </w:r>
      <w:r w:rsidR="00680249">
        <w:t>приложения</w:t>
      </w:r>
      <w:bookmarkEnd w:id="27"/>
    </w:p>
    <w:p w14:paraId="7649F633" w14:textId="52B4D6A1" w:rsidR="00A85CB3" w:rsidRDefault="00A85CB3" w:rsidP="003A3A53">
      <w:pPr>
        <w:pStyle w:val="11"/>
      </w:pPr>
    </w:p>
    <w:p w14:paraId="6DC929A2" w14:textId="77777777" w:rsidR="00681BA4" w:rsidRDefault="00681BA4" w:rsidP="00681BA4">
      <w:pPr>
        <w:pStyle w:val="21"/>
      </w:pPr>
      <w:bookmarkStart w:id="28" w:name="_Toc72236328"/>
      <w:bookmarkStart w:id="29" w:name="_Toc72496218"/>
      <w:r>
        <w:t>6.1 Установка программного средства</w:t>
      </w:r>
      <w:bookmarkEnd w:id="28"/>
      <w:bookmarkEnd w:id="29"/>
    </w:p>
    <w:p w14:paraId="594F2F6D" w14:textId="77777777" w:rsidR="00681BA4" w:rsidRDefault="00681BA4" w:rsidP="00681BA4">
      <w:pPr>
        <w:pStyle w:val="affd"/>
        <w:ind w:firstLine="709"/>
      </w:pPr>
    </w:p>
    <w:p w14:paraId="4DDB40F0" w14:textId="78797095" w:rsidR="00681BA4" w:rsidRDefault="00681BA4" w:rsidP="007B77BA">
      <w:pPr>
        <w:pStyle w:val="a5"/>
      </w:pPr>
      <w:r>
        <w:t xml:space="preserve">В данном разделе приведены основные сведения по работе с программным средством. </w:t>
      </w:r>
      <w:r w:rsidR="0066242D">
        <w:t>Приложение, разработанное в рамках</w:t>
      </w:r>
      <w:r>
        <w:t xml:space="preserve"> данного дипломного проекта (а точнее, его клиентская часть) не требует установки и настройки на конечных устройствах пользователя, поскольку </w:t>
      </w:r>
      <w:r w:rsidR="0066242D">
        <w:t>является</w:t>
      </w:r>
      <w:r>
        <w:t xml:space="preserve"> веб-приложение</w:t>
      </w:r>
      <w:r w:rsidR="0066242D">
        <w:t>м</w:t>
      </w:r>
      <w:r>
        <w:t>.</w:t>
      </w:r>
    </w:p>
    <w:p w14:paraId="6F5716F1" w14:textId="77777777" w:rsidR="00681BA4" w:rsidRDefault="00681BA4" w:rsidP="007B77BA">
      <w:pPr>
        <w:pStyle w:val="a5"/>
      </w:pPr>
      <w:r>
        <w:t>Для корректной работы программного средства необходим один из следующих браузеров с соответствующей минимальной версией:</w:t>
      </w:r>
    </w:p>
    <w:p w14:paraId="7B1820FF" w14:textId="77777777" w:rsidR="00681BA4" w:rsidRDefault="00681BA4" w:rsidP="003D71A6">
      <w:pPr>
        <w:pStyle w:val="a0"/>
        <w:numPr>
          <w:ilvl w:val="0"/>
          <w:numId w:val="34"/>
        </w:numPr>
        <w:ind w:left="0" w:firstLine="709"/>
        <w:textAlignment w:val="auto"/>
      </w:pPr>
      <w:proofErr w:type="spellStart"/>
      <w:r>
        <w:t>Google</w:t>
      </w:r>
      <w:proofErr w:type="spellEnd"/>
      <w:r>
        <w:t xml:space="preserve"> </w:t>
      </w:r>
      <w:proofErr w:type="spellStart"/>
      <w:r>
        <w:t>Chrome</w:t>
      </w:r>
      <w:proofErr w:type="spellEnd"/>
      <w:r>
        <w:t xml:space="preserve"> 70;</w:t>
      </w:r>
    </w:p>
    <w:p w14:paraId="67B6C3CE" w14:textId="77777777" w:rsidR="00681BA4" w:rsidRDefault="00681BA4" w:rsidP="003D71A6">
      <w:pPr>
        <w:pStyle w:val="a0"/>
        <w:numPr>
          <w:ilvl w:val="0"/>
          <w:numId w:val="34"/>
        </w:numPr>
        <w:ind w:left="0" w:firstLine="709"/>
        <w:textAlignment w:val="auto"/>
      </w:pPr>
      <w:proofErr w:type="spellStart"/>
      <w:r>
        <w:t>Opera</w:t>
      </w:r>
      <w:proofErr w:type="spellEnd"/>
      <w:r>
        <w:t xml:space="preserve"> 58;</w:t>
      </w:r>
    </w:p>
    <w:p w14:paraId="6982A8B3" w14:textId="77777777" w:rsidR="00681BA4" w:rsidRDefault="00681BA4" w:rsidP="003D71A6">
      <w:pPr>
        <w:pStyle w:val="a0"/>
        <w:numPr>
          <w:ilvl w:val="0"/>
          <w:numId w:val="34"/>
        </w:numPr>
        <w:ind w:left="0" w:firstLine="709"/>
        <w:textAlignment w:val="auto"/>
      </w:pPr>
      <w:proofErr w:type="spellStart"/>
      <w:r>
        <w:t>Mozilla</w:t>
      </w:r>
      <w:proofErr w:type="spellEnd"/>
      <w:r>
        <w:t xml:space="preserve"> </w:t>
      </w:r>
      <w:proofErr w:type="spellStart"/>
      <w:r>
        <w:t>Firefox</w:t>
      </w:r>
      <w:proofErr w:type="spellEnd"/>
      <w:r>
        <w:t xml:space="preserve"> 66;</w:t>
      </w:r>
    </w:p>
    <w:p w14:paraId="045B3C31" w14:textId="77777777" w:rsidR="00681BA4" w:rsidRDefault="00681BA4" w:rsidP="003D71A6">
      <w:pPr>
        <w:pStyle w:val="a0"/>
        <w:numPr>
          <w:ilvl w:val="0"/>
          <w:numId w:val="34"/>
        </w:numPr>
        <w:ind w:left="0" w:firstLine="709"/>
        <w:textAlignment w:val="auto"/>
      </w:pPr>
      <w:proofErr w:type="spellStart"/>
      <w:r>
        <w:t>Microsoft</w:t>
      </w:r>
      <w:proofErr w:type="spellEnd"/>
      <w:r>
        <w:t xml:space="preserve"> </w:t>
      </w:r>
      <w:proofErr w:type="spellStart"/>
      <w:r>
        <w:t>Edge</w:t>
      </w:r>
      <w:proofErr w:type="spellEnd"/>
      <w:r>
        <w:t xml:space="preserve"> 44.</w:t>
      </w:r>
    </w:p>
    <w:p w14:paraId="77425D51" w14:textId="77777777" w:rsidR="00681BA4" w:rsidRDefault="00681BA4" w:rsidP="003A3A53">
      <w:pPr>
        <w:pStyle w:val="11"/>
      </w:pPr>
    </w:p>
    <w:p w14:paraId="626764D3" w14:textId="77777777" w:rsidR="00681BA4" w:rsidRDefault="00681BA4" w:rsidP="00681BA4">
      <w:pPr>
        <w:pStyle w:val="21"/>
      </w:pPr>
      <w:bookmarkStart w:id="30" w:name="_Toc72236329"/>
      <w:bookmarkStart w:id="31" w:name="_Toc72496219"/>
      <w:r>
        <w:t>6.2 Руководство по использованию программного средства</w:t>
      </w:r>
      <w:bookmarkEnd w:id="30"/>
      <w:bookmarkEnd w:id="31"/>
    </w:p>
    <w:p w14:paraId="4802DFAA" w14:textId="77777777" w:rsidR="00681BA4" w:rsidRDefault="00681BA4" w:rsidP="003A3A53">
      <w:pPr>
        <w:pStyle w:val="11"/>
      </w:pPr>
    </w:p>
    <w:p w14:paraId="2F06CF3B" w14:textId="3CB7129C" w:rsidR="00681BA4" w:rsidRDefault="00681BA4" w:rsidP="007B77BA">
      <w:pPr>
        <w:pStyle w:val="a5"/>
      </w:pPr>
      <w:r>
        <w:t>При открытии сайта 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3D71A6">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3D71A6">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3D71A6">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3D71A6">
      <w:pPr>
        <w:pStyle w:val="a0"/>
        <w:numPr>
          <w:ilvl w:val="0"/>
          <w:numId w:val="34"/>
        </w:numPr>
        <w:ind w:left="0" w:firstLine="709"/>
        <w:textAlignment w:val="auto"/>
      </w:pPr>
      <w:r>
        <w:t>перейти на страницу с подробной информацией о</w:t>
      </w:r>
      <w:r w:rsidR="005570B0">
        <w:t>б</w:t>
      </w:r>
      <w:r>
        <w:t xml:space="preserve"> </w:t>
      </w:r>
      <w:r w:rsidR="005570B0">
        <w:t>аудиокниге</w:t>
      </w:r>
      <w:r>
        <w:t xml:space="preserve">, по </w:t>
      </w:r>
      <w:r w:rsidR="005570B0">
        <w:t>нажатии на название</w:t>
      </w:r>
      <w:r>
        <w:t xml:space="preserve"> </w:t>
      </w:r>
      <w:r w:rsidR="005570B0">
        <w:t>одной из аудиокниг</w:t>
      </w:r>
      <w:r>
        <w:t>.</w:t>
      </w:r>
    </w:p>
    <w:p w14:paraId="01589E4F" w14:textId="7DBCCE8D" w:rsidR="00DC4BEE" w:rsidRDefault="00DC4BEE" w:rsidP="003D71A6">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3D71A6">
      <w:pPr>
        <w:pStyle w:val="a0"/>
        <w:numPr>
          <w:ilvl w:val="0"/>
          <w:numId w:val="34"/>
        </w:numPr>
        <w:ind w:left="0" w:firstLine="709"/>
        <w:textAlignment w:val="auto"/>
      </w:pPr>
      <w:r>
        <w:t>пункт</w:t>
      </w:r>
      <w:r w:rsidR="00681BA4">
        <w:t xml:space="preserve"> «</w:t>
      </w:r>
      <w:proofErr w:type="spellStart"/>
      <w:r w:rsidRPr="005570B0">
        <w:t>ListenToBook</w:t>
      </w:r>
      <w:proofErr w:type="spellEnd"/>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3D71A6">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3D71A6">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3D71A6">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19E82602" w14:textId="7F575CDF" w:rsidR="0016593B" w:rsidRDefault="00DC4BEE" w:rsidP="0016593B">
      <w:pPr>
        <w:pStyle w:val="affd"/>
        <w:ind w:firstLine="0"/>
      </w:pPr>
      <w:r>
        <w:rPr>
          <w:noProof/>
        </w:rPr>
        <w:lastRenderedPageBreak/>
        <w:drawing>
          <wp:inline distT="0" distB="0" distL="0" distR="0" wp14:anchorId="282D01F7" wp14:editId="61B1292F">
            <wp:extent cx="5939790" cy="5163185"/>
            <wp:effectExtent l="0" t="0" r="381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39790" cy="5163185"/>
                    </a:xfrm>
                    <a:prstGeom prst="rect">
                      <a:avLst/>
                    </a:prstGeom>
                  </pic:spPr>
                </pic:pic>
              </a:graphicData>
            </a:graphic>
          </wp:inline>
        </w:drawing>
      </w:r>
      <w:r>
        <w:rPr>
          <w:noProof/>
        </w:rPr>
        <w:t xml:space="preserve">  </w:t>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ренаправление на страницу с подробной информацией о выбранно</w:t>
      </w:r>
      <w:r w:rsidR="00DC4BEE">
        <w:t>й аудиок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79BF0DDA" w14:textId="77777777" w:rsidR="00DC4BEE" w:rsidRDefault="00DC4BEE" w:rsidP="007B77BA">
      <w:pPr>
        <w:pStyle w:val="a5"/>
      </w:pPr>
    </w:p>
    <w:p w14:paraId="5CC88EF3" w14:textId="77777777" w:rsidR="00DC4BEE" w:rsidRDefault="00DC4BEE" w:rsidP="00DC4BEE">
      <w:pPr>
        <w:pStyle w:val="affd"/>
        <w:ind w:firstLine="709"/>
      </w:pPr>
    </w:p>
    <w:p w14:paraId="1520ECB4" w14:textId="15A4EB12" w:rsidR="00DC4BEE" w:rsidRDefault="00DC4BEE" w:rsidP="00DC4BEE">
      <w:pPr>
        <w:pStyle w:val="affd"/>
        <w:ind w:firstLine="0"/>
      </w:pPr>
      <w:r>
        <w:rPr>
          <w:noProof/>
        </w:rPr>
        <w:lastRenderedPageBreak/>
        <w:drawing>
          <wp:inline distT="0" distB="0" distL="0" distR="0" wp14:anchorId="25D9B043" wp14:editId="2B4BCA84">
            <wp:extent cx="5686425" cy="5362575"/>
            <wp:effectExtent l="0" t="0" r="9525"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86425" cy="5362575"/>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54D2000A"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ставлен на рисунке 6.3</w:t>
      </w:r>
      <w:r>
        <w:t xml:space="preserve">. Здесь пользователь должен ввести корректные никнейм и пароль (который требуется повторить в поле «Повторите пароль»). Для </w:t>
      </w:r>
      <w:r>
        <w:lastRenderedPageBreak/>
        <w:t>подтверждения регистрации требуется нажать на кнопку «Зарегистрироваться». Если введённые данные окажутся некорректными, то отобразятся сообщения</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7180B559">
            <wp:extent cx="5143500" cy="304800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500" cy="3048000"/>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67CA0459">
            <wp:extent cx="5029200" cy="3671967"/>
            <wp:effectExtent l="0" t="0" r="0" b="508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7227" cy="3677828"/>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01E6723D"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жутся некорректными, то отобразятся сообщения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3D71A6">
      <w:pPr>
        <w:pStyle w:val="a0"/>
        <w:numPr>
          <w:ilvl w:val="0"/>
          <w:numId w:val="34"/>
        </w:numPr>
        <w:ind w:left="0" w:firstLine="709"/>
        <w:textAlignment w:val="auto"/>
      </w:pPr>
      <w:r>
        <w:t>пункт «</w:t>
      </w:r>
      <w:proofErr w:type="spellStart"/>
      <w:r w:rsidRPr="005570B0">
        <w:t>ListenToBook</w:t>
      </w:r>
      <w:proofErr w:type="spellEnd"/>
      <w:r>
        <w:t>», по нажатии на который осуществляется переход на главную страницу приложения</w:t>
      </w:r>
      <w:r w:rsidRPr="005570B0">
        <w:t>;</w:t>
      </w:r>
    </w:p>
    <w:p w14:paraId="544A2942" w14:textId="77777777" w:rsidR="00271865" w:rsidRDefault="00271865" w:rsidP="003D71A6">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3D71A6">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3D71A6">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3D71A6">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3D71A6">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3D71A6">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proofErr w:type="spellStart"/>
      <w:r w:rsidR="00CF54BD" w:rsidRPr="00B35A9C">
        <w:t>emai</w:t>
      </w:r>
      <w:r w:rsidR="00FA057F" w:rsidRPr="00B35A9C">
        <w:t>l</w:t>
      </w:r>
      <w:proofErr w:type="spellEnd"/>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55A82C7D" w:rsidR="00DC4BEE" w:rsidRDefault="00CF54BD" w:rsidP="00B35A9C">
      <w:pPr>
        <w:pStyle w:val="a5"/>
      </w:pPr>
      <w:r>
        <w:t>Если введённые данные окажутся некорректными, то отобразятся сообщения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0AF85C33" w14:textId="77777777" w:rsidR="00DC4BEE" w:rsidRDefault="00DC4BEE" w:rsidP="00DC4BEE">
      <w:pPr>
        <w:pStyle w:val="affd"/>
        <w:ind w:firstLine="709"/>
      </w:pPr>
    </w:p>
    <w:p w14:paraId="74F5CDBE" w14:textId="0956C031" w:rsidR="00DC4BEE" w:rsidRPr="00CF54BD" w:rsidRDefault="00CF54BD" w:rsidP="00DC4BEE">
      <w:pPr>
        <w:pStyle w:val="affd"/>
        <w:ind w:firstLine="0"/>
        <w:rPr>
          <w:lang w:val="en-GB"/>
        </w:rPr>
      </w:pPr>
      <w:r>
        <w:rPr>
          <w:noProof/>
        </w:rPr>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3D71A6">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3D71A6">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3D71A6">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3D71A6">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7AF8218E" w14:textId="4893FC4B" w:rsidR="00DC4BEE" w:rsidRDefault="00DC4BEE" w:rsidP="000B6450">
      <w:pPr>
        <w:pStyle w:val="a0"/>
        <w:numPr>
          <w:ilvl w:val="0"/>
          <w:numId w:val="0"/>
        </w:numPr>
        <w:textAlignment w:val="auto"/>
      </w:pPr>
    </w:p>
    <w:p w14:paraId="7042A960" w14:textId="77777777" w:rsidR="000B6450" w:rsidRDefault="000B6450" w:rsidP="000B6450">
      <w:pPr>
        <w:pStyle w:val="a0"/>
        <w:numPr>
          <w:ilvl w:val="0"/>
          <w:numId w:val="0"/>
        </w:numPr>
        <w:textAlignment w:val="auto"/>
      </w:pP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2" w:name="_Toc72496220"/>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2"/>
    </w:p>
    <w:p w14:paraId="488669B1" w14:textId="77777777" w:rsidR="00C11900" w:rsidRDefault="00C11900" w:rsidP="00C11900">
      <w:pPr>
        <w:pStyle w:val="11"/>
      </w:pPr>
    </w:p>
    <w:p w14:paraId="5580D499" w14:textId="3B9F36E8" w:rsidR="004F645F" w:rsidRDefault="004F645F" w:rsidP="004F645F">
      <w:pPr>
        <w:pStyle w:val="21"/>
      </w:pPr>
      <w:bookmarkStart w:id="33" w:name="_Toc72496221"/>
      <w:r>
        <w:t xml:space="preserve">7.1 </w:t>
      </w:r>
      <w:r w:rsidRPr="004F645F">
        <w:t>Назначение и функции веб-приложения, характеристика пользователей</w:t>
      </w:r>
      <w:bookmarkEnd w:id="33"/>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 xml:space="preserve">распространения аудиокниг являются предприятия и организации, занятые в сферах социальных услуг и культурного досуга, </w:t>
      </w:r>
      <w:proofErr w:type="gramStart"/>
      <w:r>
        <w:t>например</w:t>
      </w:r>
      <w:proofErr w:type="gramEnd"/>
      <w:r>
        <w:t>:</w:t>
      </w:r>
    </w:p>
    <w:p w14:paraId="527325EF"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4" w:name="_Toc72496222"/>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4"/>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29" type="#_x0000_t75" style="width:80.25pt;height:33.75pt" o:ole="">
                  <v:imagedata r:id="rId51" o:title=""/>
                </v:shape>
                <o:OLEObject Type="Embed" ProgID="Equation.3" ShapeID="_x0000_i1029" DrawAspect="Content" ObjectID="_1683135516" r:id="rId52"/>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proofErr w:type="spellStart"/>
      <w:r>
        <w:rPr>
          <w:rFonts w:ascii="Times New Roman" w:hAnsi="Times New Roman" w:cs="Times New Roman"/>
          <w:sz w:val="28"/>
          <w:szCs w:val="28"/>
        </w:rPr>
        <w:t>К</w:t>
      </w:r>
      <w:r>
        <w:rPr>
          <w:rFonts w:ascii="Times New Roman" w:hAnsi="Times New Roman" w:cs="Times New Roman"/>
          <w:sz w:val="28"/>
          <w:szCs w:val="28"/>
          <w:vertAlign w:val="subscript"/>
        </w:rPr>
        <w:t>пр</w:t>
      </w:r>
      <w:proofErr w:type="spellEnd"/>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proofErr w:type="spellStart"/>
      <w:r>
        <w:rPr>
          <w:szCs w:val="28"/>
        </w:rPr>
        <w:t>З</w:t>
      </w:r>
      <w:r>
        <w:rPr>
          <w:szCs w:val="28"/>
          <w:vertAlign w:val="subscript"/>
        </w:rPr>
        <w:t>ч</w:t>
      </w:r>
      <w:proofErr w:type="spellEnd"/>
      <w:r>
        <w:rPr>
          <w:szCs w:val="28"/>
          <w:vertAlign w:val="subscript"/>
        </w:rPr>
        <w:t>.</w:t>
      </w:r>
      <w:proofErr w:type="spellStart"/>
      <w:r>
        <w:rPr>
          <w:i/>
          <w:szCs w:val="28"/>
          <w:vertAlign w:val="subscript"/>
          <w:lang w:val="en-US"/>
        </w:rPr>
        <w:t>i</w:t>
      </w:r>
      <w:proofErr w:type="spellEnd"/>
      <w:r>
        <w:rPr>
          <w:szCs w:val="28"/>
        </w:rPr>
        <w:t xml:space="preserve"> – часовая заработная плата </w:t>
      </w:r>
      <w:proofErr w:type="spellStart"/>
      <w:r>
        <w:rPr>
          <w:szCs w:val="28"/>
          <w:lang w:val="en-US"/>
        </w:rPr>
        <w:t>i</w:t>
      </w:r>
      <w:proofErr w:type="spellEnd"/>
      <w:r>
        <w:rPr>
          <w:szCs w:val="28"/>
        </w:rPr>
        <w:t>-го исполнителя, р.;</w:t>
      </w:r>
    </w:p>
    <w:p w14:paraId="7A24FE76" w14:textId="77777777" w:rsidR="004F645F" w:rsidRDefault="004F645F" w:rsidP="004F645F">
      <w:pPr>
        <w:spacing w:after="120"/>
        <w:ind w:left="1134" w:hanging="425"/>
        <w:rPr>
          <w:szCs w:val="28"/>
        </w:rPr>
      </w:pPr>
      <w:proofErr w:type="gramStart"/>
      <w:r>
        <w:rPr>
          <w:i/>
          <w:szCs w:val="28"/>
          <w:lang w:val="en-US"/>
        </w:rPr>
        <w:t>t</w:t>
      </w:r>
      <w:r>
        <w:rPr>
          <w:i/>
          <w:szCs w:val="28"/>
          <w:vertAlign w:val="subscript"/>
          <w:lang w:val="en-US"/>
        </w:rPr>
        <w:t>i</w:t>
      </w:r>
      <w:proofErr w:type="gramEnd"/>
      <w:r w:rsidRPr="004F645F">
        <w:rPr>
          <w:szCs w:val="28"/>
        </w:rPr>
        <w:t xml:space="preserve"> </w:t>
      </w:r>
      <w:r>
        <w:rPr>
          <w:szCs w:val="28"/>
        </w:rPr>
        <w:t xml:space="preserve">– трудоёмкость работ, выполняемых </w:t>
      </w:r>
      <w:proofErr w:type="spellStart"/>
      <w:r>
        <w:rPr>
          <w:szCs w:val="28"/>
          <w:lang w:val="en-US"/>
        </w:rPr>
        <w:t>i</w:t>
      </w:r>
      <w:proofErr w:type="spellEnd"/>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30" type="#_x0000_t75" style="width:68.25pt;height:34.5pt" o:ole="">
                  <v:imagedata r:id="rId53" o:title=""/>
                </v:shape>
                <o:OLEObject Type="Embed" ProgID="Equation.3" ShapeID="_x0000_i1030" DrawAspect="Content" ObjectID="_1683135517" r:id="rId54"/>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r>
      <w:proofErr w:type="spellStart"/>
      <w:r>
        <w:rPr>
          <w:szCs w:val="28"/>
        </w:rPr>
        <w:t>З</w:t>
      </w:r>
      <w:r>
        <w:rPr>
          <w:szCs w:val="28"/>
          <w:vertAlign w:val="subscript"/>
        </w:rPr>
        <w:t>о</w:t>
      </w:r>
      <w:proofErr w:type="spellEnd"/>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proofErr w:type="spellStart"/>
      <w:r>
        <w:rPr>
          <w:szCs w:val="28"/>
        </w:rPr>
        <w:t>Н</w:t>
      </w:r>
      <w:r>
        <w:rPr>
          <w:szCs w:val="28"/>
          <w:vertAlign w:val="subscript"/>
        </w:rPr>
        <w:t>д</w:t>
      </w:r>
      <w:proofErr w:type="spellEnd"/>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1" type="#_x0000_t75" style="width:169.5pt;height:32.25pt" o:ole="">
            <v:imagedata r:id="rId55" o:title=""/>
          </v:shape>
          <o:OLEObject Type="Embed" ProgID="Equation.3" ShapeID="_x0000_i1031" DrawAspect="Content" ObjectID="_1683135518" r:id="rId56"/>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2" type="#_x0000_t75" style="width:108pt;height:34.5pt" o:ole="">
                  <v:imagedata r:id="rId57" o:title=""/>
                </v:shape>
                <o:OLEObject Type="Embed" ProgID="Equation.3" ShapeID="_x0000_i1032" DrawAspect="Content" ObjectID="_1683135519" r:id="rId58"/>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r>
      <w:proofErr w:type="spellStart"/>
      <w:r>
        <w:rPr>
          <w:szCs w:val="28"/>
        </w:rPr>
        <w:t>Н</w:t>
      </w:r>
      <w:r>
        <w:rPr>
          <w:szCs w:val="28"/>
          <w:vertAlign w:val="subscript"/>
        </w:rPr>
        <w:t>соц</w:t>
      </w:r>
      <w:proofErr w:type="spellEnd"/>
      <w:r>
        <w:rPr>
          <w:szCs w:val="28"/>
        </w:rPr>
        <w:t xml:space="preserve"> – норматив отчислений на социальные нужды, равный (34 + 0,</w:t>
      </w:r>
      <w:proofErr w:type="gramStart"/>
      <w:r>
        <w:rPr>
          <w:szCs w:val="28"/>
        </w:rPr>
        <w:t>6)%</w:t>
      </w:r>
      <w:proofErr w:type="gramEnd"/>
      <w:r>
        <w:rPr>
          <w:szCs w:val="28"/>
        </w:rPr>
        <w:t xml:space="preserve">.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3" type="#_x0000_t75" style="width:275.25pt;height:33.75pt" o:ole="">
            <v:imagedata r:id="rId59" o:title=""/>
          </v:shape>
          <o:OLEObject Type="Embed" ProgID="Equation.3" ShapeID="_x0000_i1033" DrawAspect="Content" ObjectID="_1683135520" r:id="rId60"/>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4" type="#_x0000_t75" style="width:70.5pt;height:32.25pt" o:ole="">
                  <v:imagedata r:id="rId61" o:title=""/>
                </v:shape>
                <o:OLEObject Type="Embed" ProgID="Equation.3" ShapeID="_x0000_i1034" DrawAspect="Content" ObjectID="_1683135521" r:id="rId62"/>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r>
      <w:proofErr w:type="spellStart"/>
      <w:r>
        <w:t>Н</w:t>
      </w:r>
      <w:r>
        <w:rPr>
          <w:vertAlign w:val="subscript"/>
        </w:rPr>
        <w:t>пз</w:t>
      </w:r>
      <w:proofErr w:type="spellEnd"/>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35" type="#_x0000_t75" style="width:183.75pt;height:32.25pt" o:ole="">
                  <v:imagedata r:id="rId63" o:title=""/>
                </v:shape>
                <o:OLEObject Type="Embed" ProgID="Equation.3" ShapeID="_x0000_i1035" DrawAspect="Content" ObjectID="_1683135522" r:id="rId64"/>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5" w:name="_Toc72496223"/>
      <w:r>
        <w:t>7.</w:t>
      </w:r>
      <w:r w:rsidRPr="0009324C">
        <w:t>3</w:t>
      </w:r>
      <w:r>
        <w:t xml:space="preserve"> </w:t>
      </w:r>
      <w:r w:rsidRPr="0009324C">
        <w:t>Оценка эффекта от использования веб-приложения</w:t>
      </w:r>
      <w:bookmarkEnd w:id="35"/>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6" type="#_x0000_t75" style="width:192.75pt;height:38.25pt" o:ole="">
                  <v:imagedata r:id="rId65" o:title=""/>
                </v:shape>
                <o:OLEObject Type="Embed" ProgID="Equation.3" ShapeID="_x0000_i1036" DrawAspect="Content" ObjectID="_1683135523" r:id="rId66"/>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r>
      <w:proofErr w:type="spellStart"/>
      <w:r>
        <w:rPr>
          <w:szCs w:val="28"/>
        </w:rPr>
        <w:t>Н</w:t>
      </w:r>
      <w:r>
        <w:rPr>
          <w:szCs w:val="28"/>
          <w:vertAlign w:val="subscript"/>
        </w:rPr>
        <w:t>п</w:t>
      </w:r>
      <w:proofErr w:type="spellEnd"/>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proofErr w:type="spellStart"/>
      <w:r>
        <w:rPr>
          <w:szCs w:val="28"/>
        </w:rPr>
        <w:t>З</w:t>
      </w:r>
      <w:r>
        <w:rPr>
          <w:szCs w:val="28"/>
          <w:vertAlign w:val="subscript"/>
        </w:rPr>
        <w:t>р</w:t>
      </w:r>
      <w:proofErr w:type="spellEnd"/>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7" type="#_x0000_t75" style="width:99pt;height:36pt" o:ole="">
                  <v:imagedata r:id="rId67" o:title=""/>
                </v:shape>
                <o:OLEObject Type="Embed" ProgID="Equation.3" ShapeID="_x0000_i1037" DrawAspect="Content" ObjectID="_1683135524" r:id="rId68"/>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proofErr w:type="spellStart"/>
      <w:r>
        <w:rPr>
          <w:szCs w:val="24"/>
        </w:rPr>
        <w:t>Н</w:t>
      </w:r>
      <w:r>
        <w:rPr>
          <w:szCs w:val="24"/>
          <w:vertAlign w:val="subscript"/>
        </w:rPr>
        <w:t>дс</w:t>
      </w:r>
      <w:proofErr w:type="spellEnd"/>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8" type="#_x0000_t75" style="width:165pt;height:32.25pt" o:ole="">
            <v:imagedata r:id="rId69" o:title=""/>
          </v:shape>
          <o:OLEObject Type="Embed" ProgID="Equation.3" ShapeID="_x0000_i1038" DrawAspect="Content" ObjectID="_1683135525" r:id="rId70"/>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39" type="#_x0000_t75" style="width:309pt;height:38.25pt" o:ole="">
            <v:imagedata r:id="rId71" o:title=""/>
          </v:shape>
          <o:OLEObject Type="Embed" ProgID="Equation.3" ShapeID="_x0000_i1039" DrawAspect="Content" ObjectID="_1683135526" r:id="rId72"/>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40" type="#_x0000_t75" style="width:84.75pt;height:38.25pt" o:ole="">
                  <v:imagedata r:id="rId73" o:title=""/>
                </v:shape>
                <o:OLEObject Type="Embed" ProgID="Equation.3" ShapeID="_x0000_i1040" DrawAspect="Content" ObjectID="_1683135527" r:id="rId74"/>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1" type="#_x0000_t75" style="width:176.25pt;height:34.5pt" o:ole="">
                  <v:imagedata r:id="rId75" o:title=""/>
                </v:shape>
                <o:OLEObject Type="Embed" ProgID="Equation.3" ShapeID="_x0000_i1041" DrawAspect="Content" ObjectID="_1683135528" r:id="rId76"/>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42" type="#_x0000_t75" style="width:65.25pt;height:38.25pt" o:ole="">
                  <v:imagedata r:id="rId77" o:title=""/>
                </v:shape>
                <o:OLEObject Type="Embed" ProgID="Equation.3" ShapeID="_x0000_i1042" DrawAspect="Content" ObjectID="_1683135529" r:id="rId78"/>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r>
      <w:proofErr w:type="spellStart"/>
      <w:r>
        <w:rPr>
          <w:szCs w:val="28"/>
        </w:rPr>
        <w:t>Д</w:t>
      </w:r>
      <w:r>
        <w:rPr>
          <w:szCs w:val="24"/>
          <w:vertAlign w:val="subscript"/>
        </w:rPr>
        <w:t>п</w:t>
      </w:r>
      <w:proofErr w:type="spellEnd"/>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3" type="#_x0000_t75" style="width:153pt;height:34.5pt" o:ole="">
                  <v:imagedata r:id="rId79" o:title=""/>
                </v:shape>
                <o:OLEObject Type="Embed" ProgID="Equation.3" ShapeID="_x0000_i1043" DrawAspect="Content" ObjectID="_1683135530" r:id="rId80"/>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6" w:name="_Toc72496224"/>
      <w:r>
        <w:t>7.</w:t>
      </w:r>
      <w:r w:rsidRPr="0009324C">
        <w:t>4</w:t>
      </w:r>
      <w:r>
        <w:t xml:space="preserve"> </w:t>
      </w:r>
      <w:r w:rsidRPr="0009324C">
        <w:t>Расчёт показателей эффективности инвестиций в разработку приложения</w:t>
      </w:r>
      <w:bookmarkEnd w:id="36"/>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4" type="#_x0000_t75" style="width:83.25pt;height:39.75pt" o:ole="">
                  <v:imagedata r:id="rId81" o:title=""/>
                </v:shape>
                <o:OLEObject Type="Embed" ProgID="Equation.3" ShapeID="_x0000_i1044" DrawAspect="Content" ObjectID="_1683135531" r:id="rId82"/>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5" type="#_x0000_t75" style="width:175.5pt;height:34.5pt" o:ole="">
                  <v:imagedata r:id="rId83" o:title=""/>
                </v:shape>
                <o:OLEObject Type="Embed" ProgID="Equation.3" ShapeID="_x0000_i1045" DrawAspect="Content" ObjectID="_1683135532" r:id="rId84"/>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7" w:name="_Toc72496225"/>
      <w:r>
        <w:t>7.</w:t>
      </w:r>
      <w:r w:rsidRPr="0009324C">
        <w:t>5</w:t>
      </w:r>
      <w:r>
        <w:t xml:space="preserve"> </w:t>
      </w:r>
      <w:r w:rsidRPr="0009324C">
        <w:t>Вывод</w:t>
      </w:r>
      <w:bookmarkEnd w:id="37"/>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 xml:space="preserve">Таким образом, полученные результаты технико-экономического обоснования «Веб-приложения для синтеза, хранения и распространения аудиокниг, на базе </w:t>
      </w:r>
      <w:proofErr w:type="spellStart"/>
      <w:r>
        <w:t>Spring</w:t>
      </w:r>
      <w:proofErr w:type="spellEnd"/>
      <w:r>
        <w:t xml:space="preserve"> </w:t>
      </w:r>
      <w:proofErr w:type="spellStart"/>
      <w:r>
        <w:t>Framework</w:t>
      </w:r>
      <w:proofErr w:type="spellEnd"/>
      <w:r>
        <w:t>»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8" w:name="_Toc72496226"/>
      <w:r>
        <w:lastRenderedPageBreak/>
        <w:t>Заключение</w:t>
      </w:r>
      <w:bookmarkEnd w:id="38"/>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067EC41A"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разработанной спецификации требований. </w:t>
      </w:r>
      <w:r w:rsidR="006837A1">
        <w:t>Д</w:t>
      </w:r>
      <w:r w:rsidR="00826CA0">
        <w:t>анного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1D00684D" w:rsidR="00826CA0" w:rsidRPr="006837A1" w:rsidRDefault="00826CA0" w:rsidP="006837A1">
      <w:pPr>
        <w:pStyle w:val="a5"/>
      </w:pPr>
      <w:r>
        <w:t>Работа над приложение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9" w:name="_Toc72496227"/>
      <w:r>
        <w:lastRenderedPageBreak/>
        <w:t>С</w:t>
      </w:r>
      <w:r w:rsidRPr="00BD0501">
        <w:t>писок использованных источников</w:t>
      </w:r>
      <w:bookmarkEnd w:id="39"/>
    </w:p>
    <w:p w14:paraId="22276644" w14:textId="77777777" w:rsidR="00A85CB3" w:rsidRDefault="00A85CB3" w:rsidP="003A3A53">
      <w:pPr>
        <w:pStyle w:val="11"/>
      </w:pPr>
    </w:p>
    <w:p w14:paraId="3B875A1B" w14:textId="798AEFE5" w:rsidR="002825EF" w:rsidRDefault="002825EF" w:rsidP="004144C7">
      <w:pPr>
        <w:pStyle w:val="a5"/>
        <w:suppressAutoHyphens/>
      </w:pPr>
      <w:r>
        <w:t xml:space="preserve">[1] </w:t>
      </w:r>
      <w:proofErr w:type="spellStart"/>
      <w:r>
        <w:t>Макконнелл</w:t>
      </w:r>
      <w:proofErr w:type="spellEnd"/>
      <w:r>
        <w:t xml:space="preserve">, С. Совершенный код. Мастер-класс </w:t>
      </w:r>
      <w:r w:rsidR="006D7FEE">
        <w:t xml:space="preserve">/ С. </w:t>
      </w:r>
      <w:proofErr w:type="spellStart"/>
      <w:r w:rsidR="006D7FEE">
        <w:t>Макконнелл</w:t>
      </w:r>
      <w:proofErr w:type="spellEnd"/>
      <w:r w:rsidR="006D7FEE">
        <w:t>.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proofErr w:type="spellStart"/>
      <w:r w:rsidR="00447CB2">
        <w:t>Антопольский</w:t>
      </w:r>
      <w:proofErr w:type="spellEnd"/>
      <w:r w:rsidR="00447CB2">
        <w:t xml:space="preserve">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w:t>
      </w:r>
      <w:proofErr w:type="spellStart"/>
      <w:r w:rsidR="00447CB2" w:rsidRPr="00447CB2">
        <w:t>Антопольский</w:t>
      </w:r>
      <w:proofErr w:type="spellEnd"/>
      <w:r w:rsidR="00447CB2" w:rsidRPr="00447CB2">
        <w:t xml:space="preserve">, Т. С. </w:t>
      </w:r>
      <w:proofErr w:type="spellStart"/>
      <w:r w:rsidR="00447CB2" w:rsidRPr="00447CB2">
        <w:t>Маркарова</w:t>
      </w:r>
      <w:proofErr w:type="spellEnd"/>
      <w:r w:rsidR="00447CB2" w:rsidRPr="00447CB2">
        <w:t>,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proofErr w:type="gramStart"/>
      <w:r w:rsidR="00447CB2">
        <w:t>Ч</w:t>
      </w:r>
      <w:r w:rsidR="00447CB2" w:rsidRPr="005E29F2">
        <w:t>то</w:t>
      </w:r>
      <w:proofErr w:type="gramEnd"/>
      <w:r w:rsidR="00447CB2" w:rsidRPr="005E29F2">
        <w:t xml:space="preserve">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AC68FC2" w:rsidR="00717410"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5" w:history="1">
        <w:r w:rsidR="00717410" w:rsidRPr="003F53B7">
          <w:t>http://www.frolov-lib.ru/</w:t>
        </w:r>
      </w:hyperlink>
      <w:r w:rsidR="00793C61">
        <w:t>.</w:t>
      </w:r>
    </w:p>
    <w:p w14:paraId="0814796C" w14:textId="0C2EEDA4"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 xml:space="preserve">Л. И. </w:t>
      </w:r>
      <w:proofErr w:type="spellStart"/>
      <w:r w:rsidR="00717410" w:rsidRPr="00793C61">
        <w:t>Цирульник</w:t>
      </w:r>
      <w:proofErr w:type="spellEnd"/>
      <w:r w:rsidR="00717410">
        <w:t xml:space="preserve"> – </w:t>
      </w:r>
      <w:proofErr w:type="gramStart"/>
      <w:r w:rsidR="00717410">
        <w:t>М</w:t>
      </w:r>
      <w:r w:rsidR="00447CB2">
        <w:t>инск</w:t>
      </w:r>
      <w:r w:rsidR="00717410">
        <w:t xml:space="preserve"> :</w:t>
      </w:r>
      <w:proofErr w:type="gramEnd"/>
      <w:r w:rsidR="00717410">
        <w:t xml:space="preserve"> Издательский дом </w:t>
      </w:r>
      <w:r w:rsidRPr="00793C61">
        <w:t>«Бело</w:t>
      </w:r>
      <w:r>
        <w:t xml:space="preserve">русская Наука», 2008. </w:t>
      </w:r>
      <w:r w:rsidR="005E29F2">
        <w:t>— 316 с</w:t>
      </w:r>
      <w:r w:rsidRPr="00C728AA">
        <w:t>.</w:t>
      </w:r>
    </w:p>
    <w:p w14:paraId="41EA0D9F" w14:textId="0B9B2C3E"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p>
    <w:p w14:paraId="2BBCF530" w14:textId="33FEBB78" w:rsidR="00FE0517" w:rsidRPr="003F53B7" w:rsidRDefault="002171A1" w:rsidP="00FE0517">
      <w:pPr>
        <w:pStyle w:val="a5"/>
        <w:suppressAutoHyphens/>
      </w:pPr>
      <w:r w:rsidRPr="00812C3C">
        <w:t>[</w:t>
      </w:r>
      <w:r w:rsidR="002825EF">
        <w:t>7</w:t>
      </w:r>
      <w:r w:rsidRPr="00812C3C">
        <w:t xml:space="preserve">] </w:t>
      </w:r>
      <w:proofErr w:type="spellStart"/>
      <w:r w:rsidR="003F53B7">
        <w:rPr>
          <w:lang w:val="en-US"/>
        </w:rPr>
        <w:t>Baza</w:t>
      </w:r>
      <w:proofErr w:type="spellEnd"/>
      <w:r w:rsidR="003F53B7" w:rsidRPr="00682BB6">
        <w:t>-</w:t>
      </w:r>
      <w:proofErr w:type="spellStart"/>
      <w:r w:rsidR="003F53B7">
        <w:rPr>
          <w:lang w:val="en-US"/>
        </w:rPr>
        <w:t>Knig</w:t>
      </w:r>
      <w:proofErr w:type="spellEnd"/>
      <w:r w:rsidRPr="00812C3C">
        <w:t xml:space="preserve"> [Электронный ресурс]. – Электронные данные. – Режим доступа: </w:t>
      </w:r>
      <w:r w:rsidR="003F53B7" w:rsidRPr="003F53B7">
        <w:t>https://baza-knig.ru/.</w:t>
      </w:r>
    </w:p>
    <w:p w14:paraId="6298A73A" w14:textId="6F94784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p>
    <w:p w14:paraId="52D79491" w14:textId="43A7504B" w:rsidR="00502760" w:rsidRPr="00812C3C" w:rsidRDefault="00502760" w:rsidP="00502760">
      <w:pPr>
        <w:pStyle w:val="a5"/>
        <w:suppressAutoHyphens/>
      </w:pPr>
      <w:r w:rsidRPr="00812C3C">
        <w:t>[</w:t>
      </w:r>
      <w:r w:rsidR="002825EF">
        <w:t>9</w:t>
      </w:r>
      <w:r w:rsidRPr="00812C3C">
        <w:t xml:space="preserve">] </w:t>
      </w:r>
      <w:proofErr w:type="spellStart"/>
      <w:r w:rsidR="003F53B7">
        <w:rPr>
          <w:lang w:val="en-US"/>
        </w:rPr>
        <w:t>V</w:t>
      </w:r>
      <w:r w:rsidR="003F53B7" w:rsidRPr="002E4F76">
        <w:rPr>
          <w:lang w:val="en-US"/>
        </w:rPr>
        <w:t>ox</w:t>
      </w:r>
      <w:r w:rsidR="003F53B7">
        <w:rPr>
          <w:lang w:val="en-US"/>
        </w:rPr>
        <w:t>W</w:t>
      </w:r>
      <w:r w:rsidR="003F53B7" w:rsidRPr="002E4F76">
        <w:rPr>
          <w:lang w:val="en-US"/>
        </w:rPr>
        <w:t>orker</w:t>
      </w:r>
      <w:proofErr w:type="spellEnd"/>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p>
    <w:p w14:paraId="06729B43" w14:textId="5CD8CF72" w:rsidR="00F87BF2" w:rsidRPr="003F53B7" w:rsidRDefault="00502760" w:rsidP="00F87BF2">
      <w:pPr>
        <w:pStyle w:val="a5"/>
        <w:suppressAutoHyphens/>
      </w:pPr>
      <w:r w:rsidRPr="00812C3C">
        <w:t>[</w:t>
      </w:r>
      <w:r w:rsidR="002825EF">
        <w:t>10</w:t>
      </w:r>
      <w:r w:rsidRPr="00812C3C">
        <w:t xml:space="preserve">] </w:t>
      </w:r>
      <w:proofErr w:type="spellStart"/>
      <w:r w:rsidR="003F53B7">
        <w:rPr>
          <w:spacing w:val="4"/>
          <w:lang w:val="en-US"/>
        </w:rPr>
        <w:t>UniTools</w:t>
      </w:r>
      <w:proofErr w:type="spellEnd"/>
      <w:r w:rsidR="003F53B7" w:rsidRPr="00812C3C">
        <w:t xml:space="preserve"> </w:t>
      </w:r>
      <w:r w:rsidRPr="00812C3C">
        <w:t xml:space="preserve">[Электронный ресурс]. – Электронные данные. – Режим доступа: </w:t>
      </w:r>
      <w:r w:rsidR="003F53B7" w:rsidRPr="003F53B7">
        <w:t>https://unitools.tech/voice.</w:t>
      </w:r>
    </w:p>
    <w:p w14:paraId="6A14C6E6" w14:textId="4EBA4692" w:rsidR="00F87BF2" w:rsidRDefault="00F87BF2" w:rsidP="00F87BF2">
      <w:pPr>
        <w:pStyle w:val="a5"/>
        <w:suppressAutoHyphens/>
      </w:pPr>
      <w:r w:rsidRPr="00812C3C">
        <w:t>[</w:t>
      </w:r>
      <w:r w:rsidR="002825EF">
        <w:t>11</w:t>
      </w:r>
      <w:r w:rsidRPr="00812C3C">
        <w:t xml:space="preserve">] </w:t>
      </w:r>
      <w:proofErr w:type="spellStart"/>
      <w:r w:rsidR="003F53B7">
        <w:rPr>
          <w:spacing w:val="4"/>
          <w:lang w:val="en-US"/>
        </w:rPr>
        <w:t>Zvukogram</w:t>
      </w:r>
      <w:proofErr w:type="spellEnd"/>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p>
    <w:p w14:paraId="2C7A4755" w14:textId="77777777"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p>
    <w:p w14:paraId="6A0F5D72" w14:textId="65B892C5"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6" w:history="1">
        <w:r w:rsidR="00BB20C4" w:rsidRPr="00BB20C4">
          <w:t>https://www.oracle.com/ru/database/what-is-a-relational-database/</w:t>
        </w:r>
      </w:hyperlink>
    </w:p>
    <w:p w14:paraId="660B7166" w14:textId="3FA10700"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p>
    <w:p w14:paraId="2519B3F8" w14:textId="367B7D8F" w:rsidR="00C663FA" w:rsidRDefault="00C663FA" w:rsidP="00C663FA">
      <w:pPr>
        <w:pStyle w:val="a5"/>
        <w:suppressAutoHyphens/>
      </w:pPr>
      <w:r w:rsidRPr="00812C3C">
        <w:t>[</w:t>
      </w:r>
      <w:r>
        <w:t>15</w:t>
      </w:r>
      <w:r w:rsidRPr="00812C3C">
        <w:t xml:space="preserve">] </w:t>
      </w:r>
      <w:r>
        <w:t>Бьюли А.</w:t>
      </w:r>
      <w:r w:rsidRPr="00793C61">
        <w:t xml:space="preserve">, </w:t>
      </w:r>
      <w:proofErr w:type="gramStart"/>
      <w:r w:rsidRPr="00BB20C4">
        <w:t>Изучаем</w:t>
      </w:r>
      <w:proofErr w:type="gramEnd"/>
      <w:r w:rsidRPr="00BB20C4">
        <w:t xml:space="preserve">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40" w:name="_Toc72496228"/>
      <w:bookmarkStart w:id="41" w:name="_Hlk8761098"/>
      <w:r>
        <w:lastRenderedPageBreak/>
        <w:t>Приложение А</w:t>
      </w:r>
      <w:bookmarkEnd w:id="40"/>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41"/>
    <w:p w14:paraId="4BF6A59A" w14:textId="4880AE36" w:rsidR="00A85CB3" w:rsidRDefault="00A85CB3" w:rsidP="003A3A53">
      <w:pPr>
        <w:pStyle w:val="11"/>
      </w:pPr>
    </w:p>
    <w:p w14:paraId="0BA82C41" w14:textId="5C5986EB" w:rsidR="00BB708F" w:rsidRPr="00C90729" w:rsidRDefault="0073585A" w:rsidP="00BB708F">
      <w:pPr>
        <w:pStyle w:val="a5"/>
      </w:pPr>
      <w:proofErr w:type="spellStart"/>
      <w:r w:rsidRPr="0073585A">
        <w:rPr>
          <w:lang w:val="en-US"/>
        </w:rPr>
        <w:t>AudiobooksController</w:t>
      </w:r>
      <w:proofErr w:type="spellEnd"/>
      <w:r w:rsidR="00BB708F" w:rsidRPr="00C90729">
        <w:t>.</w:t>
      </w:r>
      <w:r>
        <w:rPr>
          <w:lang w:val="en-GB"/>
        </w:rPr>
        <w:t>java</w:t>
      </w:r>
    </w:p>
    <w:p w14:paraId="6CE261BD" w14:textId="77777777" w:rsidR="00BB708F" w:rsidRPr="00C90729" w:rsidRDefault="00BB708F" w:rsidP="00BB708F">
      <w:pPr>
        <w:pStyle w:val="a5"/>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proofErr w:type="gramStart"/>
      <w:r w:rsidRPr="0073585A">
        <w:rPr>
          <w:rFonts w:ascii="Courier New" w:hAnsi="Courier New" w:cs="Courier New"/>
          <w:sz w:val="24"/>
          <w:szCs w:val="24"/>
          <w:lang w:val="en-US"/>
        </w:rPr>
        <w:t xml:space="preserve">package </w:t>
      </w:r>
      <w:proofErr w:type="spellStart"/>
      <w:r w:rsidRPr="0073585A">
        <w:rPr>
          <w:rFonts w:ascii="Courier New" w:hAnsi="Courier New" w:cs="Courier New"/>
          <w:sz w:val="24"/>
          <w:szCs w:val="24"/>
          <w:lang w:val="en-US"/>
        </w:rPr>
        <w:t>org.atsynthesizer.demo.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entit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beans.factory.annotation.Autowire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data.domain.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Reque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abl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Sor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security.core.userdetails.UserDetail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stereotype.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ui.Mode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bind.annotation</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util.UriComponentsBuild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Array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Object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audiobooks")</w:t>
      </w:r>
      <w:r w:rsidRPr="0073585A">
        <w:rPr>
          <w:rFonts w:ascii="Courier New" w:hAnsi="Courier New" w:cs="Courier New"/>
          <w:sz w:val="24"/>
          <w:szCs w:val="24"/>
          <w:lang w:val="en-US"/>
        </w:rPr>
        <w:br/>
        <w:t xml:space="preserve">public class </w:t>
      </w:r>
      <w:proofErr w:type="spellStart"/>
      <w:r w:rsidRPr="0073585A">
        <w:rPr>
          <w:rFonts w:ascii="Courier New" w:hAnsi="Courier New" w:cs="Courier New"/>
          <w:sz w:val="24"/>
          <w:szCs w:val="24"/>
          <w:lang w:val="en-US"/>
        </w:rPr>
        <w:t>AudiobooksController</w:t>
      </w:r>
      <w:proofErr w:type="spellEnd"/>
      <w:r w:rsidRPr="0073585A">
        <w:rPr>
          <w:rFonts w:ascii="Courier New" w:hAnsi="Courier New" w:cs="Courier New"/>
          <w:sz w:val="24"/>
          <w:szCs w:val="24"/>
          <w:lang w:val="en-US"/>
        </w:rP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ublic void </w:t>
      </w:r>
      <w:proofErr w:type="spellStart"/>
      <w:r w:rsidRPr="0073585A">
        <w:rPr>
          <w:rFonts w:ascii="Courier New" w:hAnsi="Courier New" w:cs="Courier New"/>
          <w:sz w:val="24"/>
          <w:szCs w:val="24"/>
          <w:lang w:val="en-US"/>
        </w:rPr>
        <w:t>setAudiobookServic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his.audiobookServic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query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All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audiobookService.getAudiobooksByGenre(genreService.getById(genre</w:t>
      </w:r>
      <w:r w:rsidRPr="0073585A">
        <w:rPr>
          <w:rFonts w:ascii="Courier New" w:hAnsi="Courier New" w:cs="Courier New"/>
          <w:sz w:val="24"/>
          <w:szCs w:val="24"/>
          <w:lang w:val="en-US"/>
        </w:rPr>
        <w:lastRenderedPageBreak/>
        <w:t>),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user",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User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AuthenticationPrincipa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Detail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urrentUs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w:t>
      </w:r>
      <w:proofErr w:type="spellStart"/>
      <w:r w:rsidRPr="0073585A">
        <w:rPr>
          <w:rFonts w:ascii="Courier New" w:hAnsi="Courier New" w:cs="Courier New"/>
          <w:sz w:val="24"/>
          <w:szCs w:val="24"/>
          <w:lang w:val="en-US"/>
        </w:rPr>
        <w:t>user</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userService.getByNicknam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User.getUsernam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user, 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Genre</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genreService.getById</w:t>
      </w:r>
      <w:proofErr w:type="spellEnd"/>
      <w:r w:rsidRPr="0073585A">
        <w:rPr>
          <w:rFonts w:ascii="Courier New" w:hAnsi="Courier New" w:cs="Courier New"/>
          <w:sz w:val="24"/>
          <w:szCs w:val="24"/>
          <w:lang w:val="en-US"/>
        </w:rPr>
        <w:t>(genr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edit/{i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Edit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thVariable</w:t>
      </w:r>
      <w:proofErr w:type="spellEnd"/>
      <w:r w:rsidRPr="0073585A">
        <w:rPr>
          <w:rFonts w:ascii="Courier New" w:hAnsi="Courier New" w:cs="Courier New"/>
          <w:sz w:val="24"/>
          <w:szCs w:val="24"/>
          <w:lang w:val="en-US"/>
        </w:rPr>
        <w:t>("id") Long 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ById</w:t>
      </w:r>
      <w:proofErr w:type="spellEnd"/>
      <w:r w:rsidRPr="0073585A">
        <w:rPr>
          <w:rFonts w:ascii="Courier New" w:hAnsi="Courier New" w:cs="Courier New"/>
          <w:sz w:val="24"/>
          <w:szCs w:val="24"/>
          <w:lang w:val="en-US"/>
        </w:rPr>
        <w:t>(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Edit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ad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Add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Fir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return "</w:t>
      </w:r>
      <w:proofErr w:type="spellStart"/>
      <w:r w:rsidRPr="0073585A">
        <w:rPr>
          <w:rFonts w:ascii="Courier New" w:hAnsi="Courier New" w:cs="Courier New"/>
          <w:sz w:val="24"/>
          <w:szCs w:val="24"/>
          <w:lang w:val="en-US"/>
        </w:rPr>
        <w:t>audiobookAdd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roofErr w:type="gramEnd"/>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http.Response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x.validation.Val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User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My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edit",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Edit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name = "error", required = false) Byte error,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Objects.isNull</w:t>
      </w:r>
      <w:proofErr w:type="spellEnd"/>
      <w:r w:rsidRPr="007F215E">
        <w:rPr>
          <w:rFonts w:ascii="Courier New" w:hAnsi="Courier New" w:cs="Courier New"/>
          <w:sz w:val="24"/>
          <w:szCs w:val="24"/>
          <w:lang w:val="en-US"/>
        </w:rPr>
        <w:t>(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Edit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Valid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bindingResult.hasErrors</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U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edit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RequestBody</w:t>
      </w:r>
      <w:proofErr w:type="spellEnd"/>
      <w:r w:rsidRPr="007F215E">
        <w:rPr>
          <w:rFonts w:ascii="Courier New" w:hAnsi="Courier New" w:cs="Courier New"/>
          <w:sz w:val="24"/>
          <w:szCs w:val="24"/>
          <w:lang w:val="en-US"/>
        </w:rPr>
        <w:t xml:space="preserve">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edit</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Valu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multipart.Multipart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IOExcep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Fil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Array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Comparato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Audiobook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w:t>
      </w:r>
      <w:proofErr w:type="spellStart"/>
      <w:r w:rsidRPr="007F215E">
        <w:rPr>
          <w:rFonts w:ascii="Courier New" w:hAnsi="Courier New" w:cs="Courier New"/>
          <w:sz w:val="24"/>
          <w:szCs w:val="24"/>
          <w:lang w:val="en-US"/>
        </w:rPr>
        <w:t>upload.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ublic void </w:t>
      </w:r>
      <w:proofErr w:type="spellStart"/>
      <w:r w:rsidRPr="007F215E">
        <w:rPr>
          <w:rFonts w:ascii="Courier New" w:hAnsi="Courier New" w:cs="Courier New"/>
          <w:sz w:val="24"/>
          <w:szCs w:val="24"/>
          <w:lang w:val="en-US"/>
        </w:rPr>
        <w:t>setAudiobookServic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this.audiobookService</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audiobook.ge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diobookFileStream.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audiobookFileStream.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saveUploadedFi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filePath.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filePath.substr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lastIndexOf</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 new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Extension</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Fil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Siz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ervice.getFileSize</w:t>
      </w:r>
      <w:proofErr w:type="spellEnd"/>
      <w:r w:rsidRPr="007F215E">
        <w:rPr>
          <w:rFonts w:ascii="Courier New" w:hAnsi="Courier New" w:cs="Courier New"/>
          <w:sz w:val="24"/>
          <w:szCs w:val="24"/>
          <w:lang w:val="en-US"/>
        </w:rPr>
        <w:t xml:space="preserve">(new File( UPLOAD_DIR+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user.getRo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getTitle</w:t>
      </w:r>
      <w:proofErr w:type="spellEnd"/>
      <w:r w:rsidRPr="007F215E">
        <w:rPr>
          <w:rFonts w:ascii="Courier New" w:hAnsi="Courier New" w:cs="Courier New"/>
          <w:sz w:val="24"/>
          <w:szCs w:val="24"/>
          <w:lang w:val="en-US"/>
        </w:rPr>
        <w:t>().equals("ROLE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ddDa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Rating</w:t>
      </w:r>
      <w:proofErr w:type="spellEnd"/>
      <w:r w:rsidRPr="007F215E">
        <w:rPr>
          <w:rFonts w:ascii="Courier New" w:hAnsi="Courier New" w:cs="Courier New"/>
          <w:sz w:val="24"/>
          <w:szCs w:val="24"/>
          <w:lang w:val="en-US"/>
        </w:rPr>
        <w:t>(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add</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delete</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newComment</w:t>
      </w:r>
      <w:proofErr w:type="spellEnd"/>
      <w:r w:rsidRPr="007F215E">
        <w:rPr>
          <w:rFonts w:ascii="Courier New" w:hAnsi="Courier New" w:cs="Courier New"/>
          <w:sz w:val="24"/>
          <w:szCs w:val="24"/>
          <w:lang w:val="en-US"/>
        </w:rPr>
        <w:t>", commen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audiobookDetail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import </w:t>
      </w:r>
      <w:proofErr w:type="spellStart"/>
      <w:r w:rsidRPr="007F215E">
        <w:rPr>
          <w:rFonts w:ascii="Courier New" w:hAnsi="Courier New" w:cs="Courier New"/>
          <w:sz w:val="24"/>
          <w:szCs w:val="24"/>
          <w:lang w:val="en-US"/>
        </w:rPr>
        <w:t>org.atsynthesizer.demo.service.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util.UriComponentsBuil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Query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id}/success",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uccess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get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pag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ll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defaultValue</w:t>
      </w:r>
      <w:proofErr w:type="spellEnd"/>
      <w:r w:rsidRPr="007F215E">
        <w:rPr>
          <w:rFonts w:ascii="Courier New" w:hAnsi="Courier New" w:cs="Courier New"/>
          <w:sz w:val="24"/>
          <w:szCs w:val="24"/>
          <w:lang w:val="en-US"/>
        </w:rPr>
        <w:t xml:space="preserve"> = "0")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geable</w:t>
      </w:r>
      <w:proofErr w:type="spellEnd"/>
      <w:r w:rsidRPr="007F215E">
        <w:rPr>
          <w:rFonts w:ascii="Courier New" w:hAnsi="Courier New" w:cs="Courier New"/>
          <w:sz w:val="24"/>
          <w:szCs w:val="24"/>
          <w:lang w:val="en-US"/>
        </w:rPr>
        <w:t xml:space="preserve"> page = </w:t>
      </w:r>
      <w:proofErr w:type="spellStart"/>
      <w:r w:rsidRPr="007F215E">
        <w:rPr>
          <w:rFonts w:ascii="Courier New" w:hAnsi="Courier New" w:cs="Courier New"/>
          <w:sz w:val="24"/>
          <w:szCs w:val="24"/>
          <w:lang w:val="en-US"/>
        </w:rPr>
        <w:t>PageRequest.of</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 PAGINATION_SIZE, Sort.by("</w:t>
      </w:r>
      <w:proofErr w:type="spellStart"/>
      <w:r w:rsidRPr="007F215E">
        <w:rPr>
          <w:rFonts w:ascii="Courier New" w:hAnsi="Courier New" w:cs="Courier New"/>
          <w:sz w:val="24"/>
          <w:szCs w:val="24"/>
          <w:lang w:val="en-US"/>
        </w:rPr>
        <w:t>sendDateTime</w:t>
      </w:r>
      <w:proofErr w:type="spellEnd"/>
      <w:r w:rsidRPr="007F215E">
        <w:rPr>
          <w:rFonts w:ascii="Courier New" w:hAnsi="Courier New" w:cs="Courier New"/>
          <w:sz w:val="24"/>
          <w:szCs w:val="24"/>
          <w:lang w:val="en-US"/>
        </w:rPr>
        <w:t>").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w:t>
      </w:r>
      <w:proofErr w:type="spellStart"/>
      <w:r w:rsidRPr="007F215E">
        <w:rPr>
          <w:rFonts w:ascii="Courier New" w:hAnsi="Courier New" w:cs="Courier New"/>
          <w:sz w:val="24"/>
          <w:szCs w:val="24"/>
          <w:lang w:val="en-US"/>
        </w:rPr>
        <w:t>queryService.allQuery</w:t>
      </w:r>
      <w:proofErr w:type="spellEnd"/>
      <w:r w:rsidRPr="007F215E">
        <w:rPr>
          <w:rFonts w:ascii="Courier New" w:hAnsi="Courier New" w:cs="Courier New"/>
          <w:sz w:val="24"/>
          <w:szCs w:val="24"/>
          <w:lang w:val="en-US"/>
        </w:rPr>
        <w:t>(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queriesInfo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Cont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las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TotalPag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querie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Long </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String </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new Query();</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Audiobook</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SendDateTi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queryService.getByUserAndAudiobook</w:t>
      </w:r>
      <w:proofErr w:type="spellEnd"/>
      <w:r w:rsidRPr="007F215E">
        <w:rPr>
          <w:rFonts w:ascii="Courier New" w:hAnsi="Courier New" w:cs="Courier New"/>
          <w:sz w:val="24"/>
          <w:szCs w:val="24"/>
          <w:lang w:val="en-US"/>
        </w:rPr>
        <w:t>(user, audiobook).</w:t>
      </w:r>
      <w:proofErr w:type="spellStart"/>
      <w:r w:rsidRPr="007F215E">
        <w:rPr>
          <w:rFonts w:ascii="Courier New" w:hAnsi="Courier New" w:cs="Courier New"/>
          <w:sz w:val="24"/>
          <w:szCs w:val="24"/>
          <w:lang w:val="en-US"/>
        </w:rPr>
        <w:t>isPresent</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add</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oldUrl.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turn "redirect:"+</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fig</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Qualifi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Bea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Configur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builders.HttpSecurity;</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configuration.WebSecurityConfigurerAdapt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re.userdetails.UserDetailsService;</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rypto.bcrypt.BCryptPasswordEnco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web.access.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SpringSecurityConfig</w:t>
      </w:r>
      <w:proofErr w:type="spellEnd"/>
      <w:r w:rsidRPr="007F215E">
        <w:rPr>
          <w:rFonts w:ascii="Courier New" w:hAnsi="Courier New" w:cs="Courier New"/>
          <w:sz w:val="24"/>
          <w:szCs w:val="24"/>
          <w:lang w:val="en-US"/>
        </w:rPr>
        <w:t xml:space="preserve"> extends </w:t>
      </w:r>
      <w:proofErr w:type="spellStart"/>
      <w:r w:rsidRPr="007F215E">
        <w:rPr>
          <w:rFonts w:ascii="Courier New" w:hAnsi="Courier New" w:cs="Courier New"/>
          <w:sz w:val="24"/>
          <w:szCs w:val="24"/>
          <w:lang w:val="en-US"/>
        </w:rPr>
        <w:t>WebSecurityConfigurerAdapt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w:t>
      </w:r>
      <w:proofErr w:type="spellStart"/>
      <w:r w:rsidRPr="007F215E">
        <w:rPr>
          <w:rFonts w:ascii="Courier New" w:hAnsi="Courier New" w:cs="Courier New"/>
          <w:sz w:val="24"/>
          <w:szCs w:val="24"/>
          <w:lang w:val="en-US"/>
        </w:rPr>
        <w:t>userServiceImp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Details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new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w:t>
      </w:r>
      <w:proofErr w:type="spellStart"/>
      <w:r w:rsidRPr="007F215E">
        <w:rPr>
          <w:rFonts w:ascii="Courier New" w:hAnsi="Courier New" w:cs="Courier New"/>
          <w:sz w:val="24"/>
          <w:szCs w:val="24"/>
          <w:lang w:val="en-US"/>
        </w:rPr>
        <w:t>HttpSecurity</w:t>
      </w:r>
      <w:proofErr w:type="spellEnd"/>
      <w:r w:rsidRPr="007F215E">
        <w:rPr>
          <w:rFonts w:ascii="Courier New" w:hAnsi="Courier New" w:cs="Courier New"/>
          <w:sz w:val="24"/>
          <w:szCs w:val="24"/>
          <w:lang w:val="en-US"/>
        </w:rPr>
        <w:t xml:space="preserve">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http.csrf</w:t>
      </w:r>
      <w:proofErr w:type="spellEnd"/>
      <w:r w:rsidRPr="007F215E">
        <w:rPr>
          <w:rFonts w:ascii="Courier New" w:hAnsi="Courier New" w:cs="Courier New"/>
          <w:sz w:val="24"/>
          <w:szCs w:val="24"/>
          <w:lang w:val="en-US"/>
        </w:rPr>
        <w:t>().disabl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orizeReques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registration", "/user/add").not().</w:t>
      </w:r>
      <w:proofErr w:type="spellStart"/>
      <w:r w:rsidRPr="007F215E">
        <w:rPr>
          <w:rFonts w:ascii="Courier New" w:hAnsi="Courier New" w:cs="Courier New"/>
          <w:sz w:val="24"/>
          <w:szCs w:val="24"/>
          <w:lang w:val="en-US"/>
        </w:rPr>
        <w:t>fullyAuthenticat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udiobooks", "/home", "/audiobook/{i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j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cs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img</w:t>
      </w:r>
      <w:proofErr w:type="spellEnd"/>
      <w:r w:rsidRPr="007F215E">
        <w:rPr>
          <w:rFonts w:ascii="Courier New" w:hAnsi="Courier New" w:cs="Courier New"/>
          <w:sz w:val="24"/>
          <w:szCs w:val="24"/>
          <w:lang w:val="en-US"/>
        </w:rPr>
        <w:t>/**", "/downloa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dmin/**").</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user/**").</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USER", "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yRequest</w:t>
      </w:r>
      <w:proofErr w:type="spellEnd"/>
      <w:r w:rsidRPr="007F215E">
        <w:rPr>
          <w:rFonts w:ascii="Courier New" w:hAnsi="Courier New" w:cs="Courier New"/>
          <w:sz w:val="24"/>
          <w:szCs w:val="24"/>
          <w:lang w:val="en-US"/>
        </w:rPr>
        <w: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formLogi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inPage</w:t>
      </w:r>
      <w:proofErr w:type="spellEnd"/>
      <w:r w:rsidRPr="007F215E">
        <w:rPr>
          <w:rFonts w:ascii="Courier New" w:hAnsi="Courier New" w:cs="Courier New"/>
          <w:sz w:val="24"/>
          <w:szCs w:val="24"/>
          <w:lang w:val="en-US"/>
        </w:rPr>
        <w:t>("/log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faultSuccessUrl</w:t>
      </w:r>
      <w:proofErr w:type="spellEnd"/>
      <w:r w:rsidRPr="007F215E">
        <w:rPr>
          <w:rFonts w:ascii="Courier New" w:hAnsi="Courier New" w:cs="Courier New"/>
          <w:sz w:val="24"/>
          <w:szCs w:val="24"/>
          <w:lang w:val="en-US"/>
        </w:rPr>
        <w:t>("/home", 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outSuccessUrl</w:t>
      </w:r>
      <w:proofErr w:type="spellEnd"/>
      <w:r w:rsidRPr="007F215E">
        <w:rPr>
          <w:rFonts w:ascii="Courier New" w:hAnsi="Courier New" w:cs="Courier New"/>
          <w:sz w:val="24"/>
          <w:szCs w:val="24"/>
          <w:lang w:val="en-US"/>
        </w:rPr>
        <w:t>("/ho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leteCookies</w:t>
      </w:r>
      <w:proofErr w:type="spellEnd"/>
      <w:r w:rsidRPr="007F215E">
        <w:rPr>
          <w:rFonts w:ascii="Courier New" w:hAnsi="Courier New" w:cs="Courier New"/>
          <w:sz w:val="24"/>
          <w:szCs w:val="24"/>
          <w:lang w:val="en-US"/>
        </w:rPr>
        <w:t>("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exceptionHandl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w:t>
      </w:r>
      <w:proofErr w:type="spellStart"/>
      <w:r w:rsidRPr="007F215E">
        <w:rPr>
          <w:rFonts w:ascii="Courier New" w:hAnsi="Courier New" w:cs="Courier New"/>
          <w:sz w:val="24"/>
          <w:szCs w:val="24"/>
          <w:lang w:val="en-US"/>
        </w:rPr>
        <w:t>configureGlobal</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thenticationManagerBuil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th</w:t>
      </w:r>
      <w:proofErr w:type="spellEnd"/>
      <w:r w:rsidRPr="007F215E">
        <w:rPr>
          <w:rFonts w:ascii="Courier New" w:hAnsi="Courier New" w:cs="Courier New"/>
          <w:sz w:val="24"/>
          <w:szCs w:val="24"/>
          <w:lang w:val="en-US"/>
        </w:rPr>
        <w:t>)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roofErr w:type="gramEnd"/>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proofErr w:type="gramStart"/>
      <w:r w:rsidRPr="00623E1B">
        <w:rPr>
          <w:rFonts w:ascii="Courier New" w:hAnsi="Courier New" w:cs="Courier New"/>
          <w:sz w:val="24"/>
          <w:szCs w:val="24"/>
          <w:lang w:val="en-US"/>
        </w:rPr>
        <w:t xml:space="preserve">package </w:t>
      </w:r>
      <w:proofErr w:type="spellStart"/>
      <w:r w:rsidRPr="00623E1B">
        <w:rPr>
          <w:rFonts w:ascii="Courier New" w:hAnsi="Courier New" w:cs="Courier New"/>
          <w:sz w:val="24"/>
          <w:szCs w:val="24"/>
          <w:lang w:val="en-US"/>
        </w:rPr>
        <w:t>org.atsynthesizer.demo.service.implementa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Creator</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repository.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service.AudiobookFil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Autowired</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Valu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security.core.userdetails.UserDetail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import </w:t>
      </w:r>
      <w:proofErr w:type="spellStart"/>
      <w:r w:rsidRPr="00623E1B">
        <w:rPr>
          <w:rFonts w:ascii="Courier New" w:hAnsi="Courier New" w:cs="Courier New"/>
          <w:sz w:val="24"/>
          <w:szCs w:val="24"/>
          <w:lang w:val="en-US"/>
        </w:rPr>
        <w:t>org.springframework.stereotyp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transaction.annotation.Transac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web.multipart.Multipart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IOExcep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Fil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Decimal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Number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Loca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Op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 xml:space="preserve">public class </w:t>
      </w:r>
      <w:proofErr w:type="spellStart"/>
      <w:r w:rsidRPr="00623E1B">
        <w:rPr>
          <w:rFonts w:ascii="Courier New" w:hAnsi="Courier New" w:cs="Courier New"/>
          <w:sz w:val="24"/>
          <w:szCs w:val="24"/>
          <w:lang w:val="en-US"/>
        </w:rPr>
        <w:t>AudiobookFileServiceImpl</w:t>
      </w:r>
      <w:proofErr w:type="spellEnd"/>
      <w:r w:rsidRPr="00623E1B">
        <w:rPr>
          <w:rFonts w:ascii="Courier New" w:hAnsi="Courier New" w:cs="Courier New"/>
          <w:sz w:val="24"/>
          <w:szCs w:val="24"/>
          <w:lang w:val="en-US"/>
        </w:rPr>
        <w:t xml:space="preserve"> implements </w:t>
      </w:r>
      <w:proofErr w:type="spellStart"/>
      <w:r w:rsidRPr="00623E1B">
        <w:rPr>
          <w:rFonts w:ascii="Courier New" w:hAnsi="Courier New" w:cs="Courier New"/>
          <w:sz w:val="24"/>
          <w:szCs w:val="24"/>
          <w:lang w:val="en-US"/>
        </w:rPr>
        <w:t>AudiobookFileService</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w:t>
      </w:r>
      <w:proofErr w:type="spellStart"/>
      <w:r w:rsidRPr="00623E1B">
        <w:rPr>
          <w:rFonts w:ascii="Courier New" w:hAnsi="Courier New" w:cs="Courier New"/>
          <w:sz w:val="24"/>
          <w:szCs w:val="24"/>
          <w:lang w:val="en-US"/>
        </w:rPr>
        <w:t>upload.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Autowired</w:t>
      </w:r>
      <w:r w:rsidRPr="00623E1B">
        <w:rPr>
          <w:rFonts w:ascii="Courier New" w:hAnsi="Courier New" w:cs="Courier New"/>
          <w:sz w:val="24"/>
          <w:szCs w:val="24"/>
          <w:lang w:val="en-US"/>
        </w:rPr>
        <w:br/>
        <w:t xml:space="preserve">    privat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getFileSize</w:t>
      </w:r>
      <w:proofErr w:type="spellEnd"/>
      <w:r w:rsidRPr="00623E1B">
        <w:rPr>
          <w:rFonts w:ascii="Courier New" w:hAnsi="Courier New" w:cs="Courier New"/>
          <w:sz w:val="24"/>
          <w:szCs w:val="24"/>
          <w:lang w:val="en-US"/>
        </w:rPr>
        <w:t>(File file) {</w:t>
      </w:r>
      <w:r w:rsidRPr="00623E1B">
        <w:rPr>
          <w:rFonts w:ascii="Courier New" w:hAnsi="Courier New" w:cs="Courier New"/>
          <w:sz w:val="24"/>
          <w:szCs w:val="24"/>
          <w:lang w:val="en-US"/>
        </w:rPr>
        <w:br/>
        <w:t xml:space="preserve">        long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file.leng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NumberFormat</w:t>
      </w:r>
      <w:proofErr w:type="spellEnd"/>
      <w:r w:rsidRPr="00623E1B">
        <w:rPr>
          <w:rFonts w:ascii="Courier New" w:hAnsi="Courier New" w:cs="Courier New"/>
          <w:sz w:val="24"/>
          <w:szCs w:val="24"/>
          <w:lang w:val="en-US"/>
        </w:rPr>
        <w:t xml:space="preserve"> formatter = </w:t>
      </w:r>
      <w:proofErr w:type="spellStart"/>
      <w:r w:rsidRPr="00623E1B">
        <w:rPr>
          <w:rFonts w:ascii="Courier New" w:hAnsi="Courier New" w:cs="Courier New"/>
          <w:sz w:val="24"/>
          <w:szCs w:val="24"/>
          <w:lang w:val="en-US"/>
        </w:rPr>
        <w:t>NumberFormat.getInstance</w:t>
      </w:r>
      <w:proofErr w:type="spellEnd"/>
      <w:r w:rsidRPr="00623E1B">
        <w:rPr>
          <w:rFonts w:ascii="Courier New" w:hAnsi="Courier New" w:cs="Courier New"/>
          <w:sz w:val="24"/>
          <w:szCs w:val="24"/>
          <w:lang w:val="en-US"/>
        </w:rPr>
        <w:t>(new Locale("en"));</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ormatter.setMaximumFractionDigits</w:t>
      </w:r>
      <w:proofErr w:type="spellEnd"/>
      <w:r w:rsidRPr="00623E1B">
        <w:rPr>
          <w:rFonts w:ascii="Courier New" w:hAnsi="Courier New" w:cs="Courier New"/>
          <w:sz w:val="24"/>
          <w:szCs w:val="24"/>
          <w:lang w:val="en-US"/>
        </w:rPr>
        <w:t>(2);</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 " </w:t>
      </w:r>
      <w:proofErr w:type="spellStart"/>
      <w:r w:rsidRPr="00623E1B">
        <w:rPr>
          <w:rFonts w:ascii="Courier New" w:hAnsi="Courier New" w:cs="Courier New"/>
          <w:sz w:val="24"/>
          <w:szCs w:val="24"/>
          <w:lang w:val="en-US"/>
        </w:rPr>
        <w:t>g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 </w:t>
      </w:r>
      <w:proofErr w:type="spellStart"/>
      <w:r w:rsidRPr="00623E1B">
        <w:rPr>
          <w:rFonts w:ascii="Courier New" w:hAnsi="Courier New" w:cs="Courier New"/>
          <w:sz w:val="24"/>
          <w:szCs w:val="24"/>
          <w:lang w:val="en-US"/>
        </w:rPr>
        <w:t>m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Uploaded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r>
      <w:proofErr w:type="gramEnd"/>
      <w:r w:rsidRPr="00623E1B">
        <w:rPr>
          <w:rFonts w:ascii="Courier New" w:hAnsi="Courier New" w:cs="Courier New"/>
          <w:sz w:val="24"/>
          <w:szCs w:val="24"/>
          <w:lang w:val="en-US"/>
        </w:rPr>
        <w:t xml:space="preserve">        </w:t>
      </w:r>
      <w:proofErr w:type="gramStart"/>
      <w:r w:rsidRPr="00623E1B">
        <w:rPr>
          <w:rFonts w:ascii="Courier New" w:hAnsi="Courier New" w:cs="Courier New"/>
          <w:sz w:val="24"/>
          <w:szCs w:val="24"/>
          <w:lang w:val="en-US"/>
        </w:rPr>
        <w:t xml:space="preserve">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add(</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Optional&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udiobookFileFromDB</w:t>
      </w:r>
      <w:proofErr w:type="spellEnd"/>
      <w:r w:rsidRPr="00623E1B">
        <w:rPr>
          <w:rFonts w:ascii="Courier New" w:hAnsi="Courier New" w:cs="Courier New"/>
          <w:sz w:val="24"/>
          <w:szCs w:val="24"/>
          <w:lang w:val="en-US"/>
        </w:rPr>
        <w:t xml:space="preserve"> = audiobookFileRepository.findByFilePath(audiobookFile.getFilePath());</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FromDB.orElseGet</w:t>
      </w:r>
      <w:proofErr w:type="spellEnd"/>
      <w:r w:rsidRPr="00623E1B">
        <w:rPr>
          <w:rFonts w:ascii="Courier New" w:hAnsi="Courier New" w:cs="Courier New"/>
          <w:sz w:val="24"/>
          <w:szCs w:val="24"/>
          <w:lang w:val="en-US"/>
        </w:rPr>
        <w:t xml:space="preserve">(() -&gt; </w:t>
      </w:r>
      <w:proofErr w:type="spellStart"/>
      <w:r w:rsidRPr="00623E1B">
        <w:rPr>
          <w:rFonts w:ascii="Courier New" w:hAnsi="Courier New" w:cs="Courier New"/>
          <w:sz w:val="24"/>
          <w:szCs w:val="24"/>
          <w:lang w:val="en-US"/>
        </w:rPr>
        <w:t>audiobookFileRepository.sav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Iterable</w:t>
      </w:r>
      <w:proofErr w:type="spellEnd"/>
      <w:r w:rsidRPr="00623E1B">
        <w:rPr>
          <w:rFonts w:ascii="Courier New" w:hAnsi="Courier New" w:cs="Courier New"/>
          <w:sz w:val="24"/>
          <w:szCs w:val="24"/>
          <w:lang w:val="en-US"/>
        </w:rPr>
        <w:t>&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llAudiobookFile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Al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getById</w:t>
      </w:r>
      <w:proofErr w:type="spellEnd"/>
      <w:r w:rsidRPr="00623E1B">
        <w:rPr>
          <w:rFonts w:ascii="Courier New" w:hAnsi="Courier New" w:cs="Courier New"/>
          <w:sz w:val="24"/>
          <w:szCs w:val="24"/>
          <w:lang w:val="en-US"/>
        </w:rPr>
        <w:t>(Long id)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ById</w:t>
      </w:r>
      <w:proofErr w:type="spellEnd"/>
      <w:r w:rsidRPr="00623E1B">
        <w:rPr>
          <w:rFonts w:ascii="Courier New" w:hAnsi="Courier New" w:cs="Courier New"/>
          <w:sz w:val="24"/>
          <w:szCs w:val="24"/>
          <w:lang w:val="en-US"/>
        </w:rPr>
        <w:t>(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Book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r>
      <w:proofErr w:type="gram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047437">
          <w:footerReference w:type="default" r:id="rId87"/>
          <w:pgSz w:w="11906" w:h="16838"/>
          <w:pgMar w:top="1134" w:right="851" w:bottom="1531" w:left="1701" w:header="709" w:footer="964" w:gutter="0"/>
          <w:pgNumType w:start="1"/>
          <w:cols w:space="708"/>
          <w:titlePg/>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lastRenderedPageBreak/>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3DDCC843" w:rsidR="006D7B67" w:rsidRPr="006D7B67" w:rsidRDefault="006D7B67" w:rsidP="006D7B67">
            <w:pPr>
              <w:ind w:firstLine="0"/>
              <w:jc w:val="center"/>
              <w:rPr>
                <w:color w:val="000000"/>
                <w:sz w:val="24"/>
                <w:szCs w:val="24"/>
              </w:rPr>
            </w:pPr>
            <w:r w:rsidRPr="006D7B67">
              <w:rPr>
                <w:color w:val="000000"/>
                <w:sz w:val="24"/>
                <w:szCs w:val="24"/>
              </w:rPr>
              <w:t>10</w:t>
            </w:r>
            <w:r>
              <w:rPr>
                <w:color w:val="000000"/>
                <w:sz w:val="24"/>
                <w:szCs w:val="24"/>
              </w:rPr>
              <w:t>7</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6EE4F067"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6D7B67" w:rsidRPr="006D7B67">
              <w:rPr>
                <w:color w:val="000000"/>
                <w:sz w:val="24"/>
                <w:szCs w:val="24"/>
              </w:rPr>
              <w:t>СД</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629BB747" w:rsidR="006D7B67" w:rsidRPr="006D7B67" w:rsidRDefault="008D25AB" w:rsidP="006D7B67">
            <w:pPr>
              <w:ind w:firstLine="0"/>
              <w:jc w:val="left"/>
              <w:rPr>
                <w:color w:val="000000"/>
                <w:sz w:val="24"/>
                <w:szCs w:val="24"/>
              </w:rPr>
            </w:pPr>
            <w:r>
              <w:rPr>
                <w:color w:val="000000"/>
                <w:sz w:val="24"/>
                <w:szCs w:val="24"/>
              </w:rPr>
              <w:t>регистрации.</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77777777" w:rsidR="006D7B67" w:rsidRPr="006D7B67" w:rsidRDefault="006D7B67" w:rsidP="006D7B67">
            <w:pPr>
              <w:ind w:firstLine="0"/>
              <w:jc w:val="left"/>
              <w:rPr>
                <w:color w:val="000000"/>
                <w:sz w:val="24"/>
                <w:szCs w:val="24"/>
              </w:rPr>
            </w:pPr>
            <w:r w:rsidRPr="006D7B67">
              <w:rPr>
                <w:color w:val="000000"/>
                <w:sz w:val="24"/>
                <w:szCs w:val="24"/>
              </w:rPr>
              <w:t>Схема данных</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54846144"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6D7B67" w:rsidRPr="006D7B67">
              <w:rPr>
                <w:color w:val="000000"/>
                <w:sz w:val="24"/>
                <w:szCs w:val="24"/>
                <w:lang w:val="en-US"/>
              </w:rPr>
              <w:t>1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Контроллер 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37E1D79A" w:rsidR="00D6223E" w:rsidRPr="006D7B67" w:rsidRDefault="00C90729" w:rsidP="00D6223E">
            <w:pPr>
              <w:ind w:firstLine="0"/>
              <w:jc w:val="left"/>
              <w:rPr>
                <w:color w:val="000000"/>
                <w:sz w:val="24"/>
                <w:szCs w:val="24"/>
              </w:rPr>
            </w:pPr>
            <w:r w:rsidRPr="006D7B67">
              <w:rPr>
                <w:color w:val="000000"/>
                <w:sz w:val="24"/>
                <w:szCs w:val="24"/>
              </w:rPr>
              <w:t>Плакат</w:t>
            </w:r>
            <w:bookmarkStart w:id="42" w:name="_GoBack"/>
            <w:bookmarkEnd w:id="42"/>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D6223E" w:rsidRPr="006D7B67" w14:paraId="0066904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6F6414"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85F5F9B" w14:textId="77777777" w:rsidR="00D6223E" w:rsidRPr="006D7B67" w:rsidRDefault="00D6223E" w:rsidP="00D6223E">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DE39F63"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1EE7D8CB" w:rsidR="006D7B67" w:rsidRPr="006D7B67" w:rsidRDefault="006D7B67" w:rsidP="006D7B67">
            <w:pPr>
              <w:keepNext/>
              <w:ind w:firstLine="0"/>
              <w:jc w:val="center"/>
              <w:rPr>
                <w:bCs/>
                <w:color w:val="000000"/>
                <w:sz w:val="24"/>
                <w:szCs w:val="24"/>
              </w:rPr>
            </w:pPr>
            <w:r w:rsidRPr="006D7B67">
              <w:rPr>
                <w:color w:val="000000"/>
                <w:sz w:val="24"/>
                <w:szCs w:val="24"/>
              </w:rPr>
              <w:t>БГУИР ДП 1-40 01 01</w:t>
            </w:r>
            <w:r w:rsidRPr="006D7B67">
              <w:rPr>
                <w:color w:val="000000"/>
                <w:sz w:val="24"/>
                <w:szCs w:val="24"/>
                <w:lang w:val="en-US"/>
              </w:rPr>
              <w:t xml:space="preserve"> 01</w:t>
            </w:r>
            <w:r>
              <w:rPr>
                <w:color w:val="000000"/>
                <w:sz w:val="24"/>
                <w:szCs w:val="24"/>
              </w:rPr>
              <w:t xml:space="preserve"> 029</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proofErr w:type="spellStart"/>
            <w:r w:rsidRPr="006D7B67">
              <w:rPr>
                <w:color w:val="000000"/>
                <w:sz w:val="16"/>
                <w:szCs w:val="16"/>
              </w:rPr>
              <w:t>Изм</w:t>
            </w:r>
            <w:proofErr w:type="spellEnd"/>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xml:space="preserve">№ </w:t>
            </w:r>
            <w:proofErr w:type="spellStart"/>
            <w:r w:rsidRPr="006D7B67">
              <w:rPr>
                <w:color w:val="000000"/>
                <w:sz w:val="16"/>
                <w:szCs w:val="16"/>
              </w:rPr>
              <w:t>докум</w:t>
            </w:r>
            <w:proofErr w:type="spellEnd"/>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proofErr w:type="spellStart"/>
            <w:r w:rsidRPr="006D7B67">
              <w:rPr>
                <w:color w:val="000000"/>
                <w:sz w:val="16"/>
                <w:szCs w:val="16"/>
              </w:rPr>
              <w:t>Подп</w:t>
            </w:r>
            <w:proofErr w:type="spellEnd"/>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39CF97B3" w14:textId="6BFB720F" w:rsidR="00D6223E" w:rsidRDefault="00D55581" w:rsidP="00D6223E">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proofErr w:type="spellStart"/>
            <w:r w:rsidR="006D7B67" w:rsidRPr="006D7B67">
              <w:rPr>
                <w:color w:val="000000"/>
                <w:sz w:val="20"/>
              </w:rPr>
              <w:t>ramework</w:t>
            </w:r>
            <w:proofErr w:type="spellEnd"/>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3878DE35" w:rsidR="006D7B67" w:rsidRPr="006D7B67" w:rsidRDefault="006D7B67" w:rsidP="006D7B67">
            <w:pPr>
              <w:ind w:firstLine="0"/>
              <w:rPr>
                <w:color w:val="000000"/>
                <w:sz w:val="22"/>
              </w:rPr>
            </w:pPr>
            <w:r>
              <w:rPr>
                <w:color w:val="000000"/>
                <w:sz w:val="22"/>
              </w:rPr>
              <w:t>107</w:t>
            </w:r>
          </w:p>
        </w:tc>
        <w:tc>
          <w:tcPr>
            <w:tcW w:w="1135" w:type="dxa"/>
            <w:tcBorders>
              <w:top w:val="single" w:sz="8" w:space="0" w:color="auto"/>
              <w:left w:val="single" w:sz="8" w:space="0" w:color="auto"/>
              <w:bottom w:val="single" w:sz="8" w:space="0" w:color="auto"/>
              <w:right w:val="single" w:sz="8" w:space="0" w:color="auto"/>
            </w:tcBorders>
            <w:hideMark/>
          </w:tcPr>
          <w:p w14:paraId="3A194F11" w14:textId="5A0D1ACD" w:rsidR="006D7B67" w:rsidRPr="006D7B67" w:rsidRDefault="006D7B67" w:rsidP="006D7B67">
            <w:pPr>
              <w:ind w:firstLine="0"/>
              <w:jc w:val="center"/>
              <w:rPr>
                <w:color w:val="000000"/>
                <w:sz w:val="22"/>
              </w:rPr>
            </w:pPr>
            <w:r>
              <w:rPr>
                <w:color w:val="000000"/>
                <w:sz w:val="22"/>
              </w:rPr>
              <w:t>107</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Т.контроль</w:t>
            </w:r>
            <w:proofErr w:type="spellEnd"/>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Н.контр</w:t>
            </w:r>
            <w:proofErr w:type="spellEnd"/>
            <w:r w:rsidRPr="006D7B67">
              <w:rPr>
                <w:rFonts w:ascii="Arimo" w:hAnsi="Arimo"/>
                <w:color w:val="000000"/>
                <w:sz w:val="16"/>
                <w:szCs w:val="16"/>
              </w:rPr>
              <w:t>.</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proofErr w:type="spellStart"/>
            <w:r>
              <w:rPr>
                <w:rFonts w:ascii="Arimo" w:hAnsi="Arimo"/>
                <w:color w:val="000000"/>
                <w:sz w:val="16"/>
                <w:szCs w:val="16"/>
              </w:rPr>
              <w:t>Манцевич</w:t>
            </w:r>
            <w:proofErr w:type="spellEnd"/>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E5264C" w14:textId="77777777" w:rsidR="002254E4" w:rsidRDefault="002254E4" w:rsidP="000509F5">
      <w:r>
        <w:separator/>
      </w:r>
    </w:p>
  </w:endnote>
  <w:endnote w:type="continuationSeparator" w:id="0">
    <w:p w14:paraId="07B21FFF" w14:textId="77777777" w:rsidR="002254E4" w:rsidRDefault="002254E4"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font>
  <w:font w:name="Consolas">
    <w:panose1 w:val="020B0609020204030204"/>
    <w:charset w:val="CC"/>
    <w:family w:val="modern"/>
    <w:pitch w:val="fixed"/>
    <w:sig w:usb0="E00006FF" w:usb1="0000FCFF" w:usb2="00000001" w:usb3="00000000" w:csb0="0000019F" w:csb1="00000000"/>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3833197"/>
      <w:docPartObj>
        <w:docPartGallery w:val="Page Numbers (Bottom of Page)"/>
        <w:docPartUnique/>
      </w:docPartObj>
    </w:sdtPr>
    <w:sdtEndPr/>
    <w:sdtContent>
      <w:p w14:paraId="176D7C3C" w14:textId="6BD74906" w:rsidR="00623E1B" w:rsidRDefault="00623E1B">
        <w:pPr>
          <w:pStyle w:val="ab"/>
          <w:jc w:val="right"/>
        </w:pPr>
        <w:r>
          <w:fldChar w:fldCharType="begin"/>
        </w:r>
        <w:r>
          <w:instrText>PAGE   \* MERGEFORMAT</w:instrText>
        </w:r>
        <w:r>
          <w:fldChar w:fldCharType="separate"/>
        </w:r>
        <w:r w:rsidR="00596992">
          <w:rPr>
            <w:noProof/>
          </w:rPr>
          <w:t>10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2EB5EA" w14:textId="77777777" w:rsidR="002254E4" w:rsidRDefault="002254E4" w:rsidP="000509F5">
      <w:r>
        <w:separator/>
      </w:r>
    </w:p>
  </w:footnote>
  <w:footnote w:type="continuationSeparator" w:id="0">
    <w:p w14:paraId="048E66DB" w14:textId="77777777" w:rsidR="002254E4" w:rsidRDefault="002254E4"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4">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9">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5">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7"/>
  </w:num>
  <w:num w:numId="3">
    <w:abstractNumId w:val="36"/>
  </w:num>
  <w:num w:numId="4">
    <w:abstractNumId w:val="13"/>
  </w:num>
  <w:num w:numId="5">
    <w:abstractNumId w:val="25"/>
  </w:num>
  <w:num w:numId="6">
    <w:abstractNumId w:val="35"/>
  </w:num>
  <w:num w:numId="7">
    <w:abstractNumId w:val="15"/>
  </w:num>
  <w:num w:numId="8">
    <w:abstractNumId w:val="14"/>
  </w:num>
  <w:num w:numId="9">
    <w:abstractNumId w:val="32"/>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1"/>
  </w:num>
  <w:num w:numId="17">
    <w:abstractNumId w:val="17"/>
  </w:num>
  <w:num w:numId="18">
    <w:abstractNumId w:val="20"/>
  </w:num>
  <w:num w:numId="19">
    <w:abstractNumId w:val="26"/>
  </w:num>
  <w:num w:numId="20">
    <w:abstractNumId w:val="33"/>
  </w:num>
  <w:num w:numId="21">
    <w:abstractNumId w:val="22"/>
  </w:num>
  <w:num w:numId="22">
    <w:abstractNumId w:val="3"/>
  </w:num>
  <w:num w:numId="23">
    <w:abstractNumId w:val="29"/>
  </w:num>
  <w:num w:numId="24">
    <w:abstractNumId w:val="9"/>
  </w:num>
  <w:num w:numId="25">
    <w:abstractNumId w:val="2"/>
  </w:num>
  <w:num w:numId="26">
    <w:abstractNumId w:val="30"/>
  </w:num>
  <w:num w:numId="27">
    <w:abstractNumId w:val="23"/>
  </w:num>
  <w:num w:numId="28">
    <w:abstractNumId w:val="24"/>
  </w:num>
  <w:num w:numId="29">
    <w:abstractNumId w:val="7"/>
  </w:num>
  <w:num w:numId="30">
    <w:abstractNumId w:val="34"/>
  </w:num>
  <w:num w:numId="31">
    <w:abstractNumId w:val="28"/>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num>
  <w:num w:numId="34">
    <w:abstractNumId w:val="6"/>
  </w:num>
  <w:num w:numId="35">
    <w:abstractNumId w:val="12"/>
  </w:num>
  <w:num w:numId="36">
    <w:abstractNumId w:val="4"/>
  </w:num>
  <w:num w:numId="37">
    <w:abstractNumId w:val="5"/>
  </w:num>
  <w:num w:numId="38">
    <w:abstractNumId w:val="1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20786"/>
    <w:rsid w:val="00021F57"/>
    <w:rsid w:val="0002319E"/>
    <w:rsid w:val="00023F90"/>
    <w:rsid w:val="000242A8"/>
    <w:rsid w:val="000250F2"/>
    <w:rsid w:val="00027F35"/>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8139A"/>
    <w:rsid w:val="00082071"/>
    <w:rsid w:val="000824C4"/>
    <w:rsid w:val="00083E46"/>
    <w:rsid w:val="00084165"/>
    <w:rsid w:val="00084869"/>
    <w:rsid w:val="000849F8"/>
    <w:rsid w:val="00085A94"/>
    <w:rsid w:val="00092407"/>
    <w:rsid w:val="0009324C"/>
    <w:rsid w:val="000943EE"/>
    <w:rsid w:val="00095B89"/>
    <w:rsid w:val="0009794D"/>
    <w:rsid w:val="000A0032"/>
    <w:rsid w:val="000A0514"/>
    <w:rsid w:val="000A0A61"/>
    <w:rsid w:val="000A1F11"/>
    <w:rsid w:val="000A3597"/>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4831"/>
    <w:rsid w:val="000F1004"/>
    <w:rsid w:val="000F2A7C"/>
    <w:rsid w:val="000F3978"/>
    <w:rsid w:val="000F4590"/>
    <w:rsid w:val="000F4ADA"/>
    <w:rsid w:val="000F4F22"/>
    <w:rsid w:val="00101855"/>
    <w:rsid w:val="00110A28"/>
    <w:rsid w:val="00114BB7"/>
    <w:rsid w:val="00114F14"/>
    <w:rsid w:val="001202DD"/>
    <w:rsid w:val="001215D2"/>
    <w:rsid w:val="00121FE9"/>
    <w:rsid w:val="00124080"/>
    <w:rsid w:val="00124522"/>
    <w:rsid w:val="00126FB0"/>
    <w:rsid w:val="00127F43"/>
    <w:rsid w:val="00132264"/>
    <w:rsid w:val="00133F3A"/>
    <w:rsid w:val="0013600B"/>
    <w:rsid w:val="00141277"/>
    <w:rsid w:val="00143F07"/>
    <w:rsid w:val="00147C8D"/>
    <w:rsid w:val="00157C24"/>
    <w:rsid w:val="00161D58"/>
    <w:rsid w:val="00165173"/>
    <w:rsid w:val="0016593B"/>
    <w:rsid w:val="001677A9"/>
    <w:rsid w:val="0017017D"/>
    <w:rsid w:val="00172F00"/>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793A"/>
    <w:rsid w:val="001F4D75"/>
    <w:rsid w:val="001F7E17"/>
    <w:rsid w:val="001F7F74"/>
    <w:rsid w:val="001F7FB0"/>
    <w:rsid w:val="00204F9D"/>
    <w:rsid w:val="00210474"/>
    <w:rsid w:val="00216E9D"/>
    <w:rsid w:val="002171A1"/>
    <w:rsid w:val="00224B3D"/>
    <w:rsid w:val="002254E4"/>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F45E9"/>
    <w:rsid w:val="002F470E"/>
    <w:rsid w:val="002F51FC"/>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FE1"/>
    <w:rsid w:val="0035777D"/>
    <w:rsid w:val="00357B61"/>
    <w:rsid w:val="00361C80"/>
    <w:rsid w:val="00364E82"/>
    <w:rsid w:val="003710E5"/>
    <w:rsid w:val="00372819"/>
    <w:rsid w:val="00376859"/>
    <w:rsid w:val="00376FCF"/>
    <w:rsid w:val="003806F8"/>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D71A6"/>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327D5"/>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4F645F"/>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404B1"/>
    <w:rsid w:val="0054337A"/>
    <w:rsid w:val="00544291"/>
    <w:rsid w:val="00551F3A"/>
    <w:rsid w:val="00554496"/>
    <w:rsid w:val="00554A2A"/>
    <w:rsid w:val="005562C7"/>
    <w:rsid w:val="005568A4"/>
    <w:rsid w:val="005570B0"/>
    <w:rsid w:val="00564169"/>
    <w:rsid w:val="00564177"/>
    <w:rsid w:val="00565677"/>
    <w:rsid w:val="00571AF1"/>
    <w:rsid w:val="005729E4"/>
    <w:rsid w:val="005819A7"/>
    <w:rsid w:val="00582138"/>
    <w:rsid w:val="0058413A"/>
    <w:rsid w:val="00584171"/>
    <w:rsid w:val="00584E10"/>
    <w:rsid w:val="00584F70"/>
    <w:rsid w:val="00591E13"/>
    <w:rsid w:val="00594DEE"/>
    <w:rsid w:val="005959E2"/>
    <w:rsid w:val="00596992"/>
    <w:rsid w:val="005A0406"/>
    <w:rsid w:val="005A1FCF"/>
    <w:rsid w:val="005B0A6F"/>
    <w:rsid w:val="005B1507"/>
    <w:rsid w:val="005B1EA4"/>
    <w:rsid w:val="005B55DB"/>
    <w:rsid w:val="005C16E2"/>
    <w:rsid w:val="005C73FE"/>
    <w:rsid w:val="005D27F4"/>
    <w:rsid w:val="005D703B"/>
    <w:rsid w:val="005E0952"/>
    <w:rsid w:val="005E29F2"/>
    <w:rsid w:val="005E3C3C"/>
    <w:rsid w:val="005E65CD"/>
    <w:rsid w:val="005F6F66"/>
    <w:rsid w:val="00602FCD"/>
    <w:rsid w:val="00603447"/>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861"/>
    <w:rsid w:val="00682BB6"/>
    <w:rsid w:val="00683343"/>
    <w:rsid w:val="006836FB"/>
    <w:rsid w:val="006837A1"/>
    <w:rsid w:val="00692A13"/>
    <w:rsid w:val="00693736"/>
    <w:rsid w:val="00695AF3"/>
    <w:rsid w:val="00696A35"/>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B67"/>
    <w:rsid w:val="006D7FEE"/>
    <w:rsid w:val="006E077B"/>
    <w:rsid w:val="006E200D"/>
    <w:rsid w:val="006E27AA"/>
    <w:rsid w:val="006E2B90"/>
    <w:rsid w:val="006E562B"/>
    <w:rsid w:val="006F0E3B"/>
    <w:rsid w:val="006F36C3"/>
    <w:rsid w:val="00700884"/>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933F6"/>
    <w:rsid w:val="00793C61"/>
    <w:rsid w:val="007958DE"/>
    <w:rsid w:val="007A1429"/>
    <w:rsid w:val="007A44D0"/>
    <w:rsid w:val="007A71FA"/>
    <w:rsid w:val="007B2A84"/>
    <w:rsid w:val="007B35F5"/>
    <w:rsid w:val="007B63FE"/>
    <w:rsid w:val="007B77BA"/>
    <w:rsid w:val="007C6277"/>
    <w:rsid w:val="007C6D55"/>
    <w:rsid w:val="007D3ADB"/>
    <w:rsid w:val="007D5472"/>
    <w:rsid w:val="007D6795"/>
    <w:rsid w:val="007D7C02"/>
    <w:rsid w:val="007E06EC"/>
    <w:rsid w:val="007E21E4"/>
    <w:rsid w:val="007E2400"/>
    <w:rsid w:val="007E5D85"/>
    <w:rsid w:val="007F215E"/>
    <w:rsid w:val="007F5CDF"/>
    <w:rsid w:val="007F6C57"/>
    <w:rsid w:val="007F7102"/>
    <w:rsid w:val="00803759"/>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C0E55"/>
    <w:rsid w:val="008C12AD"/>
    <w:rsid w:val="008C1EED"/>
    <w:rsid w:val="008C3FBD"/>
    <w:rsid w:val="008C633A"/>
    <w:rsid w:val="008D25AB"/>
    <w:rsid w:val="008D4A39"/>
    <w:rsid w:val="008D5DEF"/>
    <w:rsid w:val="008F4533"/>
    <w:rsid w:val="008F6E97"/>
    <w:rsid w:val="009049FE"/>
    <w:rsid w:val="00904E33"/>
    <w:rsid w:val="00906EBE"/>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E0427"/>
    <w:rsid w:val="009E1C7E"/>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4A4"/>
    <w:rsid w:val="00AA2619"/>
    <w:rsid w:val="00AA7249"/>
    <w:rsid w:val="00AA73D4"/>
    <w:rsid w:val="00AB0498"/>
    <w:rsid w:val="00AB7399"/>
    <w:rsid w:val="00AC142F"/>
    <w:rsid w:val="00AC28CD"/>
    <w:rsid w:val="00AC2ED2"/>
    <w:rsid w:val="00AC4F07"/>
    <w:rsid w:val="00AD3E72"/>
    <w:rsid w:val="00AD510C"/>
    <w:rsid w:val="00AD7DD8"/>
    <w:rsid w:val="00AE2C87"/>
    <w:rsid w:val="00AE5155"/>
    <w:rsid w:val="00AE7A29"/>
    <w:rsid w:val="00AE7D29"/>
    <w:rsid w:val="00AF0206"/>
    <w:rsid w:val="00AF096E"/>
    <w:rsid w:val="00AF2D40"/>
    <w:rsid w:val="00AF3EE1"/>
    <w:rsid w:val="00AF4712"/>
    <w:rsid w:val="00AF56CE"/>
    <w:rsid w:val="00B0242C"/>
    <w:rsid w:val="00B10E7E"/>
    <w:rsid w:val="00B12C39"/>
    <w:rsid w:val="00B2251E"/>
    <w:rsid w:val="00B254B5"/>
    <w:rsid w:val="00B268E8"/>
    <w:rsid w:val="00B271A3"/>
    <w:rsid w:val="00B30FFC"/>
    <w:rsid w:val="00B3254F"/>
    <w:rsid w:val="00B3401C"/>
    <w:rsid w:val="00B35A9C"/>
    <w:rsid w:val="00B43AC4"/>
    <w:rsid w:val="00B479C8"/>
    <w:rsid w:val="00B47B86"/>
    <w:rsid w:val="00B50475"/>
    <w:rsid w:val="00B50C07"/>
    <w:rsid w:val="00B56AD2"/>
    <w:rsid w:val="00B61F06"/>
    <w:rsid w:val="00B67885"/>
    <w:rsid w:val="00B726BA"/>
    <w:rsid w:val="00B81293"/>
    <w:rsid w:val="00B83385"/>
    <w:rsid w:val="00B834BC"/>
    <w:rsid w:val="00B8415E"/>
    <w:rsid w:val="00B90F45"/>
    <w:rsid w:val="00B92994"/>
    <w:rsid w:val="00B93940"/>
    <w:rsid w:val="00B93997"/>
    <w:rsid w:val="00B9656F"/>
    <w:rsid w:val="00BA09D0"/>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4D7"/>
    <w:rsid w:val="00C3362F"/>
    <w:rsid w:val="00C367E1"/>
    <w:rsid w:val="00C37E53"/>
    <w:rsid w:val="00C415EA"/>
    <w:rsid w:val="00C4326A"/>
    <w:rsid w:val="00C43DCA"/>
    <w:rsid w:val="00C46FC3"/>
    <w:rsid w:val="00C4700D"/>
    <w:rsid w:val="00C4714F"/>
    <w:rsid w:val="00C55E62"/>
    <w:rsid w:val="00C62B5F"/>
    <w:rsid w:val="00C631D9"/>
    <w:rsid w:val="00C63FA3"/>
    <w:rsid w:val="00C63FC4"/>
    <w:rsid w:val="00C663FA"/>
    <w:rsid w:val="00C728AA"/>
    <w:rsid w:val="00C730C4"/>
    <w:rsid w:val="00C741C7"/>
    <w:rsid w:val="00C7500E"/>
    <w:rsid w:val="00C7698C"/>
    <w:rsid w:val="00C771F9"/>
    <w:rsid w:val="00C81528"/>
    <w:rsid w:val="00C8290D"/>
    <w:rsid w:val="00C84062"/>
    <w:rsid w:val="00C84BDE"/>
    <w:rsid w:val="00C8586E"/>
    <w:rsid w:val="00C90729"/>
    <w:rsid w:val="00C95EE2"/>
    <w:rsid w:val="00C96D10"/>
    <w:rsid w:val="00C972BA"/>
    <w:rsid w:val="00CA2B20"/>
    <w:rsid w:val="00CA2B86"/>
    <w:rsid w:val="00CA67FE"/>
    <w:rsid w:val="00CA6BFE"/>
    <w:rsid w:val="00CB05FD"/>
    <w:rsid w:val="00CB0C50"/>
    <w:rsid w:val="00CB39ED"/>
    <w:rsid w:val="00CC0C45"/>
    <w:rsid w:val="00CC3CFA"/>
    <w:rsid w:val="00CD0746"/>
    <w:rsid w:val="00CD1313"/>
    <w:rsid w:val="00CD3BC7"/>
    <w:rsid w:val="00CD5B98"/>
    <w:rsid w:val="00CD5C7F"/>
    <w:rsid w:val="00CD7127"/>
    <w:rsid w:val="00CE11F5"/>
    <w:rsid w:val="00CE3717"/>
    <w:rsid w:val="00CE3B5F"/>
    <w:rsid w:val="00CE5DB4"/>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E29"/>
    <w:rsid w:val="00D71B5F"/>
    <w:rsid w:val="00D83B99"/>
    <w:rsid w:val="00D90204"/>
    <w:rsid w:val="00D9300E"/>
    <w:rsid w:val="00D944CF"/>
    <w:rsid w:val="00D94CE1"/>
    <w:rsid w:val="00D97E13"/>
    <w:rsid w:val="00DA1808"/>
    <w:rsid w:val="00DA2852"/>
    <w:rsid w:val="00DA2EC4"/>
    <w:rsid w:val="00DA4C76"/>
    <w:rsid w:val="00DA7478"/>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273E"/>
    <w:rsid w:val="00E13BFB"/>
    <w:rsid w:val="00E1584E"/>
    <w:rsid w:val="00E209C8"/>
    <w:rsid w:val="00E30C57"/>
    <w:rsid w:val="00E314B6"/>
    <w:rsid w:val="00E326A5"/>
    <w:rsid w:val="00E332C0"/>
    <w:rsid w:val="00E33E5B"/>
    <w:rsid w:val="00E36E45"/>
    <w:rsid w:val="00E4105F"/>
    <w:rsid w:val="00E43D47"/>
    <w:rsid w:val="00E43F28"/>
    <w:rsid w:val="00E46DEF"/>
    <w:rsid w:val="00E52277"/>
    <w:rsid w:val="00E53447"/>
    <w:rsid w:val="00E55713"/>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65B4D"/>
    <w:rsid w:val="00F66C9A"/>
    <w:rsid w:val="00F67740"/>
    <w:rsid w:val="00F677B3"/>
    <w:rsid w:val="00F74AB0"/>
    <w:rsid w:val="00F76643"/>
    <w:rsid w:val="00F811D1"/>
    <w:rsid w:val="00F83174"/>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24">
    <w:name w:val="Обычный2"/>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3.vsdx"/><Relationship Id="rId21" Type="http://schemas.openxmlformats.org/officeDocument/2006/relationships/image" Target="media/image14.emf"/><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wmf"/><Relationship Id="rId68" Type="http://schemas.openxmlformats.org/officeDocument/2006/relationships/oleObject" Target="embeddings/oleObject9.bin"/><Relationship Id="rId84" Type="http://schemas.openxmlformats.org/officeDocument/2006/relationships/oleObject" Target="embeddings/oleObject17.bin"/><Relationship Id="rId89" Type="http://schemas.openxmlformats.org/officeDocument/2006/relationships/theme" Target="theme/theme1.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1.wmf"/><Relationship Id="rId58" Type="http://schemas.openxmlformats.org/officeDocument/2006/relationships/oleObject" Target="embeddings/oleObject4.bin"/><Relationship Id="rId74" Type="http://schemas.openxmlformats.org/officeDocument/2006/relationships/oleObject" Target="embeddings/oleObject12.bin"/><Relationship Id="rId79" Type="http://schemas.openxmlformats.org/officeDocument/2006/relationships/image" Target="media/image54.wmf"/><Relationship Id="rId5" Type="http://schemas.openxmlformats.org/officeDocument/2006/relationships/webSettings" Target="webSettings.xml"/><Relationship Id="rId14" Type="http://schemas.openxmlformats.org/officeDocument/2006/relationships/image" Target="media/image7.png"/><Relationship Id="rId22" Type="http://schemas.openxmlformats.org/officeDocument/2006/relationships/package" Target="embeddings/_________Microsoft_Visio1.vsdx"/><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oleObject" Target="embeddings/oleObject3.bin"/><Relationship Id="rId64" Type="http://schemas.openxmlformats.org/officeDocument/2006/relationships/oleObject" Target="embeddings/oleObject7.bin"/><Relationship Id="rId69" Type="http://schemas.openxmlformats.org/officeDocument/2006/relationships/image" Target="media/image49.wmf"/><Relationship Id="rId77" Type="http://schemas.openxmlformats.org/officeDocument/2006/relationships/image" Target="media/image53.wmf"/><Relationship Id="rId8" Type="http://schemas.openxmlformats.org/officeDocument/2006/relationships/image" Target="media/image1.png"/><Relationship Id="rId51" Type="http://schemas.openxmlformats.org/officeDocument/2006/relationships/image" Target="media/image40.wmf"/><Relationship Id="rId72" Type="http://schemas.openxmlformats.org/officeDocument/2006/relationships/oleObject" Target="embeddings/oleObject11.bin"/><Relationship Id="rId80" Type="http://schemas.openxmlformats.org/officeDocument/2006/relationships/oleObject" Target="embeddings/oleObject15.bin"/><Relationship Id="rId85" Type="http://schemas.openxmlformats.org/officeDocument/2006/relationships/hyperlink" Target="http://www.frolov-lib.ru/"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4.wmf"/><Relationship Id="rId67" Type="http://schemas.openxmlformats.org/officeDocument/2006/relationships/image" Target="media/image48.wmf"/><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oleObject" Target="embeddings/oleObject2.bin"/><Relationship Id="rId62" Type="http://schemas.openxmlformats.org/officeDocument/2006/relationships/oleObject" Target="embeddings/oleObject6.bin"/><Relationship Id="rId70" Type="http://schemas.openxmlformats.org/officeDocument/2006/relationships/oleObject" Target="embeddings/oleObject10.bin"/><Relationship Id="rId75" Type="http://schemas.openxmlformats.org/officeDocument/2006/relationships/image" Target="media/image52.wmf"/><Relationship Id="rId83" Type="http://schemas.openxmlformats.org/officeDocument/2006/relationships/image" Target="media/image56.w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3.wmf"/><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oleObject" Target="embeddings/oleObject1.bin"/><Relationship Id="rId60" Type="http://schemas.openxmlformats.org/officeDocument/2006/relationships/oleObject" Target="embeddings/oleObject5.bin"/><Relationship Id="rId65" Type="http://schemas.openxmlformats.org/officeDocument/2006/relationships/image" Target="media/image47.wmf"/><Relationship Id="rId73" Type="http://schemas.openxmlformats.org/officeDocument/2006/relationships/image" Target="media/image51.wmf"/><Relationship Id="rId78" Type="http://schemas.openxmlformats.org/officeDocument/2006/relationships/oleObject" Target="embeddings/oleObject14.bin"/><Relationship Id="rId81" Type="http://schemas.openxmlformats.org/officeDocument/2006/relationships/image" Target="media/image55.wmf"/><Relationship Id="rId86" Type="http://schemas.openxmlformats.org/officeDocument/2006/relationships/hyperlink" Target="https://www.oracle.com/ru/database/what-is-a-relational-database/"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2.wmf"/><Relationship Id="rId76" Type="http://schemas.openxmlformats.org/officeDocument/2006/relationships/oleObject" Target="embeddings/oleObject13.bin"/><Relationship Id="rId7" Type="http://schemas.openxmlformats.org/officeDocument/2006/relationships/endnotes" Target="endnotes.xml"/><Relationship Id="rId71" Type="http://schemas.openxmlformats.org/officeDocument/2006/relationships/image" Target="media/image50.wmf"/><Relationship Id="rId2" Type="http://schemas.openxmlformats.org/officeDocument/2006/relationships/numbering" Target="numbering.xml"/><Relationship Id="rId29" Type="http://schemas.openxmlformats.org/officeDocument/2006/relationships/image" Target="media/image18.gif"/><Relationship Id="rId24" Type="http://schemas.openxmlformats.org/officeDocument/2006/relationships/package" Target="embeddings/_________Microsoft_Visio2.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oleObject" Target="embeddings/oleObject8.bin"/><Relationship Id="rId87" Type="http://schemas.openxmlformats.org/officeDocument/2006/relationships/footer" Target="footer1.xml"/><Relationship Id="rId61" Type="http://schemas.openxmlformats.org/officeDocument/2006/relationships/image" Target="media/image45.wmf"/><Relationship Id="rId82" Type="http://schemas.openxmlformats.org/officeDocument/2006/relationships/oleObject" Target="embeddings/oleObject16.bin"/><Relationship Id="rId19"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A1EE9B-7B7E-4E75-839B-7142F02561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76</TotalTime>
  <Pages>107</Pages>
  <Words>23403</Words>
  <Characters>133403</Characters>
  <Application>Microsoft Office Word</Application>
  <DocSecurity>0</DocSecurity>
  <Lines>1111</Lines>
  <Paragraphs>3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6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139</cp:revision>
  <cp:lastPrinted>2021-05-21T17:50:00Z</cp:lastPrinted>
  <dcterms:created xsi:type="dcterms:W3CDTF">2021-04-06T18:11:00Z</dcterms:created>
  <dcterms:modified xsi:type="dcterms:W3CDTF">2021-05-21T17:51:00Z</dcterms:modified>
</cp:coreProperties>
</file>